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bookmarkStart w:id="0" w:name="_GoBack"/>
      <w:bookmarkEnd w:id="0"/>
    </w:p>
    <w:p w14:paraId="0FA0B762" w14:textId="77777777" w:rsidR="00386B5A" w:rsidRDefault="00386B5A">
      <w:pPr>
        <w:pStyle w:val="Heading1"/>
        <w:numPr>
          <w:ilvl w:val="0"/>
          <w:numId w:val="10"/>
        </w:numPr>
      </w:pPr>
      <w:r>
        <w:t>Introduction</w:t>
      </w:r>
    </w:p>
    <w:p w14:paraId="23A7EDF7" w14:textId="3EEC579A" w:rsidR="00F947B9" w:rsidRDefault="00386B5A">
      <w:pPr>
        <w:jc w:val="both"/>
      </w:pPr>
      <w:bookmarkStart w:id="1"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BodyText"/>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r w:rsidR="00EF4099">
              <w:fldChar w:fldCharType="begin"/>
            </w:r>
            <w:r w:rsidR="00EF4099">
              <w:instrText xml:space="preserve"> HYPERLINK "mailto:email@address.com" </w:instrText>
            </w:r>
            <w:r w:rsidR="00EF4099">
              <w:fldChar w:fldCharType="separate"/>
            </w:r>
            <w:r>
              <w:rPr>
                <w:rStyle w:val="Hyperlink"/>
                <w:lang w:val="de-DE"/>
              </w:rPr>
              <w:t>email@address.com</w:t>
            </w:r>
            <w:r w:rsidR="00EF4099">
              <w:rPr>
                <w:rStyle w:val="Hyperlink"/>
                <w:lang w:val="de-DE"/>
              </w:rPr>
              <w:fldChar w:fldCharType="end"/>
            </w:r>
            <w:r>
              <w:rPr>
                <w:lang w:val="de-DE"/>
              </w:rPr>
              <w:t>)</w:t>
            </w:r>
          </w:p>
        </w:tc>
      </w:tr>
      <w:tr w:rsidR="003D47F4"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D47F4" w14:paraId="34FA826C"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3BE36F3" w14:textId="77777777" w:rsidR="003D47F4" w:rsidRDefault="003D47F4" w:rsidP="002A574B">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734EE6D6" w14:textId="77777777" w:rsidR="003D47F4" w:rsidRDefault="003D47F4" w:rsidP="002A574B">
            <w:pPr>
              <w:spacing w:after="0"/>
              <w:jc w:val="center"/>
              <w:rPr>
                <w:sz w:val="22"/>
                <w:szCs w:val="22"/>
                <w:lang w:val="de-DE"/>
              </w:rPr>
            </w:pPr>
          </w:p>
        </w:tc>
      </w:tr>
      <w:tr w:rsidR="003D47F4"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77777777" w:rsidR="003D47F4" w:rsidRDefault="003D47F4" w:rsidP="002A574B">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77777777" w:rsidR="003D47F4" w:rsidRDefault="003D47F4" w:rsidP="002A574B">
            <w:pPr>
              <w:spacing w:after="0"/>
              <w:jc w:val="center"/>
              <w:rPr>
                <w:sz w:val="22"/>
                <w:szCs w:val="22"/>
                <w:lang w:val="de-DE"/>
              </w:rPr>
            </w:pPr>
          </w:p>
        </w:tc>
      </w:tr>
      <w:tr w:rsidR="003D47F4"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7777777" w:rsidR="003D47F4" w:rsidRDefault="003D47F4" w:rsidP="002A574B">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77777777" w:rsidR="003D47F4" w:rsidRDefault="003D47F4" w:rsidP="002A574B">
            <w:pPr>
              <w:spacing w:after="0"/>
              <w:jc w:val="center"/>
              <w:rPr>
                <w:sz w:val="22"/>
                <w:szCs w:val="22"/>
                <w:lang w:val="de-DE"/>
              </w:rPr>
            </w:pPr>
          </w:p>
        </w:tc>
      </w:tr>
      <w:tr w:rsidR="003D47F4" w14:paraId="7A70505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CF96B6" w14:textId="77777777" w:rsidR="003D47F4" w:rsidRDefault="003D47F4" w:rsidP="002A574B">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6BD58C32" w14:textId="77777777" w:rsidR="003D47F4" w:rsidRDefault="003D47F4" w:rsidP="002A574B">
            <w:pPr>
              <w:spacing w:after="0"/>
              <w:jc w:val="center"/>
              <w:rPr>
                <w:sz w:val="22"/>
                <w:szCs w:val="22"/>
                <w:lang w:val="de-DE"/>
              </w:rPr>
            </w:pPr>
          </w:p>
        </w:tc>
      </w:tr>
    </w:tbl>
    <w:p w14:paraId="7EF0F6CB" w14:textId="77777777" w:rsidR="003D47F4" w:rsidRPr="00C55C61" w:rsidRDefault="003D47F4" w:rsidP="00521915">
      <w:pPr>
        <w:rPr>
          <w:color w:val="FF0000"/>
        </w:rPr>
      </w:pPr>
    </w:p>
    <w:p w14:paraId="18372E57" w14:textId="77777777" w:rsidR="00386B5A" w:rsidRDefault="00386B5A">
      <w:pPr>
        <w:pStyle w:val="Heading1"/>
        <w:numPr>
          <w:ilvl w:val="0"/>
          <w:numId w:val="10"/>
        </w:numPr>
      </w:pPr>
      <w:r>
        <w:lastRenderedPageBreak/>
        <w:t>Discussion</w:t>
      </w:r>
    </w:p>
    <w:p w14:paraId="17F98478" w14:textId="527BF84E" w:rsidR="00386B5A" w:rsidRDefault="00E235A3" w:rsidP="006220BE">
      <w:pPr>
        <w:pStyle w:val="Heading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TableGrid"/>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2" w:name="_MON_1631713222"/>
    <w:bookmarkEnd w:id="2"/>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1.5pt" o:ole="">
            <v:imagedata r:id="rId11" o:title=""/>
          </v:shape>
          <o:OLEObject Type="Embed" ProgID="Word.Picture.8" ShapeID="_x0000_i1025" DrawAspect="Content" ObjectID="_1662178832" r:id="rId12"/>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bookmarkStart w:id="3" w:name="_MON_1633871842"/>
    <w:bookmarkEnd w:id="3"/>
    <w:p w14:paraId="21EDC65D" w14:textId="7B28A922" w:rsidR="00B200CE" w:rsidRDefault="00B200CE" w:rsidP="00B200CE">
      <w:pPr>
        <w:pStyle w:val="TH"/>
        <w:rPr>
          <w:lang w:eastAsia="zh-CN"/>
        </w:rPr>
      </w:pPr>
      <w:r w:rsidRPr="00DF1493">
        <w:object w:dxaOrig="11057" w:dyaOrig="9121" w14:anchorId="098CC2EF">
          <v:shape id="_x0000_i1026" type="#_x0000_t75" style="width:480.75pt;height:395.25pt" o:ole="">
            <v:imagedata r:id="rId13" o:title=""/>
          </v:shape>
          <o:OLEObject Type="Embed" ProgID="Word.Picture.8" ShapeID="_x0000_i1026" DrawAspect="Content" ObjectID="_1662178833" r:id="rId14"/>
        </w:object>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TableGrid"/>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ListParagraph"/>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50D46F27"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5638616E"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44E89307" w14:textId="77777777" w:rsidR="004D694C" w:rsidRDefault="004D694C" w:rsidP="004D694C">
                  <w:pPr>
                    <w:pStyle w:val="ListParagraph"/>
                    <w:ind w:left="800"/>
                    <w:rPr>
                      <w:sz w:val="20"/>
                      <w:szCs w:val="20"/>
                    </w:rPr>
                  </w:pPr>
                  <w:r>
                    <w:rPr>
                      <w:sz w:val="20"/>
                      <w:szCs w:val="20"/>
                    </w:rPr>
                    <w:t> </w:t>
                  </w:r>
                </w:p>
              </w:tc>
            </w:tr>
          </w:tbl>
          <w:p w14:paraId="0DB10DC2" w14:textId="77777777" w:rsidR="00597E07" w:rsidRDefault="00597E07" w:rsidP="002A574B">
            <w:pPr>
              <w:pStyle w:val="ListParagraph"/>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1A5E3E">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1A5E3E">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1A5E3E" w14:paraId="3A4DCD69" w14:textId="77777777" w:rsidTr="001A5E3E">
        <w:tc>
          <w:tcPr>
            <w:tcW w:w="1460" w:type="dxa"/>
            <w:vAlign w:val="center"/>
          </w:tcPr>
          <w:p w14:paraId="486C5EDA" w14:textId="77777777" w:rsidR="001A5E3E" w:rsidRDefault="001A5E3E" w:rsidP="001A5E3E">
            <w:pPr>
              <w:spacing w:before="60" w:after="60"/>
              <w:rPr>
                <w:rFonts w:eastAsia="DengXian"/>
                <w:lang w:eastAsia="zh-CN"/>
              </w:rPr>
            </w:pPr>
          </w:p>
        </w:tc>
        <w:tc>
          <w:tcPr>
            <w:tcW w:w="1527" w:type="dxa"/>
          </w:tcPr>
          <w:p w14:paraId="007FA74B" w14:textId="77777777" w:rsidR="001A5E3E" w:rsidRDefault="001A5E3E" w:rsidP="001A5E3E">
            <w:pPr>
              <w:spacing w:before="60" w:after="60"/>
              <w:rPr>
                <w:rFonts w:eastAsia="DengXian"/>
                <w:lang w:eastAsia="zh-CN"/>
              </w:rPr>
            </w:pPr>
          </w:p>
        </w:tc>
        <w:tc>
          <w:tcPr>
            <w:tcW w:w="6372" w:type="dxa"/>
            <w:vAlign w:val="center"/>
          </w:tcPr>
          <w:p w14:paraId="3C419069" w14:textId="77777777" w:rsidR="001A5E3E" w:rsidRDefault="001A5E3E" w:rsidP="001A5E3E">
            <w:pPr>
              <w:spacing w:before="60" w:after="60"/>
              <w:rPr>
                <w:rFonts w:eastAsia="DengXian"/>
                <w:lang w:eastAsia="zh-CN"/>
              </w:rPr>
            </w:pPr>
          </w:p>
        </w:tc>
      </w:tr>
      <w:tr w:rsidR="001A5E3E" w14:paraId="697D736C" w14:textId="77777777" w:rsidTr="001A5E3E">
        <w:tc>
          <w:tcPr>
            <w:tcW w:w="1460" w:type="dxa"/>
            <w:vAlign w:val="center"/>
          </w:tcPr>
          <w:p w14:paraId="55CDFC1A" w14:textId="77777777" w:rsidR="001A5E3E" w:rsidRDefault="001A5E3E" w:rsidP="001A5E3E">
            <w:pPr>
              <w:spacing w:before="60" w:after="60"/>
              <w:rPr>
                <w:rFonts w:eastAsia="DengXian"/>
                <w:lang w:eastAsia="zh-CN"/>
              </w:rPr>
            </w:pPr>
          </w:p>
        </w:tc>
        <w:tc>
          <w:tcPr>
            <w:tcW w:w="1527" w:type="dxa"/>
          </w:tcPr>
          <w:p w14:paraId="5A4D4BCF" w14:textId="77777777" w:rsidR="001A5E3E" w:rsidRDefault="001A5E3E" w:rsidP="001A5E3E">
            <w:pPr>
              <w:spacing w:before="60" w:after="60"/>
              <w:rPr>
                <w:rFonts w:eastAsia="DengXian"/>
                <w:lang w:eastAsia="zh-CN"/>
              </w:rPr>
            </w:pPr>
          </w:p>
        </w:tc>
        <w:tc>
          <w:tcPr>
            <w:tcW w:w="6372" w:type="dxa"/>
            <w:vAlign w:val="center"/>
          </w:tcPr>
          <w:p w14:paraId="62622049" w14:textId="77777777" w:rsidR="001A5E3E" w:rsidRDefault="001A5E3E" w:rsidP="001A5E3E"/>
        </w:tc>
      </w:tr>
      <w:tr w:rsidR="001A5E3E" w14:paraId="7108F374" w14:textId="77777777" w:rsidTr="001A5E3E">
        <w:tc>
          <w:tcPr>
            <w:tcW w:w="1460" w:type="dxa"/>
            <w:vAlign w:val="center"/>
          </w:tcPr>
          <w:p w14:paraId="0CC1ED73" w14:textId="77777777" w:rsidR="001A5E3E" w:rsidRDefault="001A5E3E" w:rsidP="001A5E3E">
            <w:pPr>
              <w:spacing w:before="60" w:after="60"/>
              <w:rPr>
                <w:rFonts w:eastAsia="DengXian"/>
                <w:lang w:eastAsia="zh-CN"/>
              </w:rPr>
            </w:pPr>
          </w:p>
        </w:tc>
        <w:tc>
          <w:tcPr>
            <w:tcW w:w="1527" w:type="dxa"/>
          </w:tcPr>
          <w:p w14:paraId="06BF07E2" w14:textId="77777777" w:rsidR="001A5E3E" w:rsidRDefault="001A5E3E" w:rsidP="001A5E3E">
            <w:pPr>
              <w:spacing w:before="60" w:after="60"/>
              <w:rPr>
                <w:rFonts w:eastAsia="DengXian"/>
                <w:lang w:eastAsia="zh-CN"/>
              </w:rPr>
            </w:pPr>
          </w:p>
        </w:tc>
        <w:tc>
          <w:tcPr>
            <w:tcW w:w="6372" w:type="dxa"/>
            <w:vAlign w:val="center"/>
          </w:tcPr>
          <w:p w14:paraId="699E17EE" w14:textId="77777777" w:rsidR="001A5E3E" w:rsidRDefault="001A5E3E" w:rsidP="001A5E3E"/>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sidRPr="0011241F">
        <w:rPr>
          <w:i/>
          <w:iCs/>
          <w:lang w:val="en-GB"/>
        </w:rPr>
        <w:t>gNB</w:t>
      </w:r>
      <w:proofErr w:type="spellEnd"/>
      <w:r>
        <w:rPr>
          <w:lang w:val="en-GB"/>
        </w:rPr>
        <w:t>”</w:t>
      </w:r>
      <w:r w:rsidRPr="0011241F">
        <w:rPr>
          <w:lang w:val="en-GB"/>
        </w:rPr>
        <w:t>.</w:t>
      </w:r>
    </w:p>
    <w:p w14:paraId="515B0755" w14:textId="77777777" w:rsidR="000E4FCD" w:rsidRDefault="000E4FCD" w:rsidP="000E4FCD">
      <w:pPr>
        <w:rPr>
          <w:lang w:val="en-GB"/>
        </w:rPr>
      </w:pPr>
      <w:r>
        <w:rPr>
          <w:lang w:val="en-GB"/>
        </w:rPr>
        <w:lastRenderedPageBreak/>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8A733A">
        <w:tc>
          <w:tcPr>
            <w:tcW w:w="1460" w:type="dxa"/>
            <w:shd w:val="clear" w:color="auto" w:fill="BFBFBF"/>
            <w:vAlign w:val="center"/>
          </w:tcPr>
          <w:p w14:paraId="0C7E0B7A" w14:textId="77777777" w:rsidR="000E4FCD" w:rsidRDefault="000E4FCD" w:rsidP="008A733A">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8A733A">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8A733A">
            <w:pPr>
              <w:spacing w:before="60" w:after="60"/>
              <w:rPr>
                <w:b/>
                <w:lang w:eastAsia="zh-CN"/>
              </w:rPr>
            </w:pPr>
            <w:r>
              <w:rPr>
                <w:b/>
                <w:lang w:eastAsia="zh-CN"/>
              </w:rPr>
              <w:t xml:space="preserve">Remark </w:t>
            </w:r>
          </w:p>
        </w:tc>
      </w:tr>
      <w:tr w:rsidR="000E4FCD" w14:paraId="2B35849A" w14:textId="77777777" w:rsidTr="008A733A">
        <w:tc>
          <w:tcPr>
            <w:tcW w:w="1460" w:type="dxa"/>
            <w:vAlign w:val="center"/>
          </w:tcPr>
          <w:p w14:paraId="2B9D2C8E" w14:textId="77777777" w:rsidR="000E4FCD" w:rsidRDefault="000E4FCD" w:rsidP="008A733A">
            <w:pPr>
              <w:spacing w:before="60" w:after="60"/>
              <w:rPr>
                <w:lang w:eastAsia="zh-CN"/>
              </w:rPr>
            </w:pPr>
            <w:r>
              <w:rPr>
                <w:lang w:eastAsia="zh-CN"/>
              </w:rPr>
              <w:t>Intel</w:t>
            </w:r>
          </w:p>
        </w:tc>
        <w:tc>
          <w:tcPr>
            <w:tcW w:w="1527" w:type="dxa"/>
          </w:tcPr>
          <w:p w14:paraId="47C30765" w14:textId="77777777" w:rsidR="000E4FCD" w:rsidRDefault="000E4FCD" w:rsidP="008A733A">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8A733A">
            <w:pPr>
              <w:spacing w:before="60" w:after="60"/>
              <w:rPr>
                <w:lang w:val="en-GB" w:eastAsia="zh-CN"/>
              </w:rPr>
            </w:pPr>
            <w:r>
              <w:rPr>
                <w:lang w:val="en-GB" w:eastAsia="zh-CN"/>
              </w:rPr>
              <w:t xml:space="preserve">The latency for other nodes, e.g. GMLC, etc are out of RAN WG2 scope. </w:t>
            </w:r>
          </w:p>
        </w:tc>
      </w:tr>
      <w:tr w:rsidR="000E4FCD" w14:paraId="0195CA7C" w14:textId="77777777" w:rsidTr="008A733A">
        <w:tc>
          <w:tcPr>
            <w:tcW w:w="1460" w:type="dxa"/>
            <w:vAlign w:val="center"/>
          </w:tcPr>
          <w:p w14:paraId="3F2CDB1E" w14:textId="77777777" w:rsidR="000E4FCD" w:rsidRDefault="000E4FCD" w:rsidP="008A733A">
            <w:pPr>
              <w:spacing w:before="60" w:after="60"/>
              <w:rPr>
                <w:rFonts w:eastAsia="DengXian"/>
                <w:lang w:eastAsia="zh-CN"/>
              </w:rPr>
            </w:pPr>
          </w:p>
        </w:tc>
        <w:tc>
          <w:tcPr>
            <w:tcW w:w="1527" w:type="dxa"/>
          </w:tcPr>
          <w:p w14:paraId="36DED934" w14:textId="77777777" w:rsidR="000E4FCD" w:rsidRDefault="000E4FCD" w:rsidP="008A733A">
            <w:pPr>
              <w:spacing w:before="60" w:after="60"/>
              <w:rPr>
                <w:rFonts w:eastAsia="DengXian"/>
                <w:lang w:eastAsia="zh-CN"/>
              </w:rPr>
            </w:pPr>
          </w:p>
        </w:tc>
        <w:tc>
          <w:tcPr>
            <w:tcW w:w="6372" w:type="dxa"/>
            <w:vAlign w:val="center"/>
          </w:tcPr>
          <w:p w14:paraId="1E3F686C" w14:textId="77777777" w:rsidR="000E4FCD" w:rsidRDefault="000E4FCD" w:rsidP="008A733A">
            <w:pPr>
              <w:spacing w:before="60" w:after="60"/>
              <w:rPr>
                <w:rFonts w:eastAsia="DengXian"/>
                <w:lang w:eastAsia="zh-CN"/>
              </w:rPr>
            </w:pPr>
          </w:p>
        </w:tc>
      </w:tr>
      <w:tr w:rsidR="000E4FCD" w14:paraId="611067F3" w14:textId="77777777" w:rsidTr="008A733A">
        <w:tc>
          <w:tcPr>
            <w:tcW w:w="1460" w:type="dxa"/>
            <w:vAlign w:val="center"/>
          </w:tcPr>
          <w:p w14:paraId="6A85A2F4" w14:textId="77777777" w:rsidR="000E4FCD" w:rsidRDefault="000E4FCD" w:rsidP="008A733A">
            <w:pPr>
              <w:spacing w:before="60" w:after="60"/>
              <w:rPr>
                <w:rFonts w:eastAsia="DengXian"/>
                <w:lang w:eastAsia="zh-CN"/>
              </w:rPr>
            </w:pPr>
          </w:p>
        </w:tc>
        <w:tc>
          <w:tcPr>
            <w:tcW w:w="1527" w:type="dxa"/>
          </w:tcPr>
          <w:p w14:paraId="23C9556B" w14:textId="77777777" w:rsidR="000E4FCD" w:rsidRDefault="000E4FCD" w:rsidP="008A733A">
            <w:pPr>
              <w:spacing w:before="60" w:after="60"/>
              <w:rPr>
                <w:rFonts w:eastAsia="DengXian"/>
                <w:lang w:eastAsia="zh-CN"/>
              </w:rPr>
            </w:pPr>
          </w:p>
        </w:tc>
        <w:tc>
          <w:tcPr>
            <w:tcW w:w="6372" w:type="dxa"/>
            <w:vAlign w:val="center"/>
          </w:tcPr>
          <w:p w14:paraId="7DDEA297" w14:textId="77777777" w:rsidR="000E4FCD" w:rsidRDefault="000E4FCD" w:rsidP="008A733A"/>
        </w:tc>
      </w:tr>
      <w:tr w:rsidR="000E4FCD" w14:paraId="377547ED" w14:textId="77777777" w:rsidTr="008A733A">
        <w:tc>
          <w:tcPr>
            <w:tcW w:w="1460" w:type="dxa"/>
            <w:vAlign w:val="center"/>
          </w:tcPr>
          <w:p w14:paraId="4D70C119" w14:textId="77777777" w:rsidR="000E4FCD" w:rsidRDefault="000E4FCD" w:rsidP="008A733A">
            <w:pPr>
              <w:spacing w:before="60" w:after="60"/>
              <w:rPr>
                <w:rFonts w:eastAsia="DengXian"/>
                <w:lang w:eastAsia="zh-CN"/>
              </w:rPr>
            </w:pPr>
          </w:p>
        </w:tc>
        <w:tc>
          <w:tcPr>
            <w:tcW w:w="1527" w:type="dxa"/>
          </w:tcPr>
          <w:p w14:paraId="79ACC487" w14:textId="77777777" w:rsidR="000E4FCD" w:rsidRDefault="000E4FCD" w:rsidP="008A733A">
            <w:pPr>
              <w:spacing w:before="60" w:after="60"/>
              <w:rPr>
                <w:rFonts w:eastAsia="DengXian"/>
                <w:lang w:eastAsia="zh-CN"/>
              </w:rPr>
            </w:pPr>
          </w:p>
        </w:tc>
        <w:tc>
          <w:tcPr>
            <w:tcW w:w="6372" w:type="dxa"/>
            <w:vAlign w:val="center"/>
          </w:tcPr>
          <w:p w14:paraId="73FC772F" w14:textId="77777777" w:rsidR="000E4FCD" w:rsidRDefault="000E4FCD" w:rsidP="008A733A"/>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1A5E3E">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Default="008B66D1" w:rsidP="001A5E3E">
            <w:pPr>
              <w:spacing w:before="60" w:after="60"/>
              <w:rPr>
                <w:b/>
                <w:lang w:eastAsia="zh-CN"/>
              </w:rPr>
            </w:pPr>
            <w:r>
              <w:rPr>
                <w:b/>
                <w:lang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1A5E3E">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8B66D1" w14:paraId="4151C96B" w14:textId="77777777" w:rsidTr="001A5E3E">
        <w:tc>
          <w:tcPr>
            <w:tcW w:w="1460" w:type="dxa"/>
            <w:vAlign w:val="center"/>
          </w:tcPr>
          <w:p w14:paraId="2B7D5E20" w14:textId="77777777" w:rsidR="008B66D1" w:rsidRDefault="008B66D1" w:rsidP="001A5E3E">
            <w:pPr>
              <w:spacing w:before="60" w:after="60"/>
              <w:rPr>
                <w:rFonts w:eastAsia="DengXian"/>
                <w:lang w:eastAsia="zh-CN"/>
              </w:rPr>
            </w:pPr>
          </w:p>
        </w:tc>
        <w:tc>
          <w:tcPr>
            <w:tcW w:w="1527" w:type="dxa"/>
          </w:tcPr>
          <w:p w14:paraId="0390B0DF" w14:textId="77777777" w:rsidR="008B66D1" w:rsidRDefault="008B66D1" w:rsidP="001A5E3E">
            <w:pPr>
              <w:spacing w:before="60" w:after="60"/>
              <w:rPr>
                <w:rFonts w:eastAsia="DengXian"/>
                <w:lang w:eastAsia="zh-CN"/>
              </w:rPr>
            </w:pPr>
          </w:p>
        </w:tc>
        <w:tc>
          <w:tcPr>
            <w:tcW w:w="6372" w:type="dxa"/>
            <w:vAlign w:val="center"/>
          </w:tcPr>
          <w:p w14:paraId="60DE0AD0" w14:textId="77777777" w:rsidR="008B66D1" w:rsidRDefault="008B66D1" w:rsidP="001A5E3E">
            <w:pPr>
              <w:spacing w:before="60" w:after="60"/>
              <w:rPr>
                <w:rFonts w:eastAsia="DengXian"/>
                <w:lang w:eastAsia="zh-CN"/>
              </w:rPr>
            </w:pPr>
          </w:p>
        </w:tc>
      </w:tr>
      <w:tr w:rsidR="008B66D1" w14:paraId="57F93C2E" w14:textId="77777777" w:rsidTr="001A5E3E">
        <w:tc>
          <w:tcPr>
            <w:tcW w:w="1460" w:type="dxa"/>
            <w:vAlign w:val="center"/>
          </w:tcPr>
          <w:p w14:paraId="79A8F15F" w14:textId="77777777" w:rsidR="008B66D1" w:rsidRDefault="008B66D1" w:rsidP="001A5E3E">
            <w:pPr>
              <w:spacing w:before="60" w:after="60"/>
              <w:rPr>
                <w:rFonts w:eastAsia="DengXian"/>
                <w:lang w:eastAsia="zh-CN"/>
              </w:rPr>
            </w:pPr>
          </w:p>
        </w:tc>
        <w:tc>
          <w:tcPr>
            <w:tcW w:w="1527" w:type="dxa"/>
          </w:tcPr>
          <w:p w14:paraId="6140D21B" w14:textId="77777777" w:rsidR="008B66D1" w:rsidRDefault="008B66D1" w:rsidP="001A5E3E">
            <w:pPr>
              <w:spacing w:before="60" w:after="60"/>
              <w:rPr>
                <w:rFonts w:eastAsia="DengXian"/>
                <w:lang w:eastAsia="zh-CN"/>
              </w:rPr>
            </w:pPr>
          </w:p>
        </w:tc>
        <w:tc>
          <w:tcPr>
            <w:tcW w:w="6372" w:type="dxa"/>
            <w:vAlign w:val="center"/>
          </w:tcPr>
          <w:p w14:paraId="0EC934BF" w14:textId="77777777" w:rsidR="008B66D1" w:rsidRDefault="008B66D1" w:rsidP="001A5E3E"/>
        </w:tc>
      </w:tr>
      <w:tr w:rsidR="008B66D1" w14:paraId="1098BF53" w14:textId="77777777" w:rsidTr="001A5E3E">
        <w:tc>
          <w:tcPr>
            <w:tcW w:w="1460" w:type="dxa"/>
            <w:vAlign w:val="center"/>
          </w:tcPr>
          <w:p w14:paraId="0F86A4C7" w14:textId="77777777" w:rsidR="008B66D1" w:rsidRDefault="008B66D1" w:rsidP="001A5E3E">
            <w:pPr>
              <w:spacing w:before="60" w:after="60"/>
              <w:rPr>
                <w:rFonts w:eastAsia="DengXian"/>
                <w:lang w:eastAsia="zh-CN"/>
              </w:rPr>
            </w:pPr>
          </w:p>
        </w:tc>
        <w:tc>
          <w:tcPr>
            <w:tcW w:w="1527" w:type="dxa"/>
          </w:tcPr>
          <w:p w14:paraId="3B6C27A2" w14:textId="77777777" w:rsidR="008B66D1" w:rsidRDefault="008B66D1" w:rsidP="001A5E3E">
            <w:pPr>
              <w:spacing w:before="60" w:after="60"/>
              <w:rPr>
                <w:rFonts w:eastAsia="DengXian"/>
                <w:lang w:eastAsia="zh-CN"/>
              </w:rPr>
            </w:pPr>
          </w:p>
        </w:tc>
        <w:tc>
          <w:tcPr>
            <w:tcW w:w="6372" w:type="dxa"/>
            <w:vAlign w:val="center"/>
          </w:tcPr>
          <w:p w14:paraId="3F393450" w14:textId="77777777" w:rsidR="008B66D1" w:rsidRDefault="008B66D1" w:rsidP="001A5E3E"/>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lastRenderedPageBreak/>
              <w:t>technique (enumeration): (1) DL-TDOA, (2) DL AoD, (3) UL-TDoA, (4) UL-AoA, (5) Multi-RTT, (6) E-CID</w:t>
            </w:r>
          </w:p>
          <w:p w14:paraId="6EA3D8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ListParagraph"/>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ListParagraph"/>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AoD, (3) UL-TDoA, (4) UL-AoA, (5) Multi-RTT, (6) NR E-CID);</w:t>
      </w:r>
    </w:p>
    <w:p w14:paraId="051C76D3" w14:textId="7E190DB7" w:rsidR="002D4620" w:rsidRPr="00612116" w:rsidRDefault="002D4620" w:rsidP="002D4620">
      <w:pPr>
        <w:pStyle w:val="ListParagraph"/>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ListParagraph"/>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ListParagraph"/>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ListParagraph"/>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ListParagraph"/>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5327FD0B" w:rsidR="00F36F81" w:rsidRDefault="00F36F81" w:rsidP="00F36F81">
      <w:pPr>
        <w:rPr>
          <w:rFonts w:ascii="Arial" w:hAnsi="Arial" w:cs="Arial"/>
          <w:b/>
        </w:rPr>
      </w:pPr>
      <w:r>
        <w:rPr>
          <w:rFonts w:ascii="Arial" w:hAnsi="Arial" w:cs="Arial"/>
          <w:b/>
        </w:rPr>
        <w:lastRenderedPageBreak/>
        <w:t>Question 1-</w:t>
      </w:r>
      <w:r w:rsidR="0000080E">
        <w:rPr>
          <w:rFonts w:ascii="Arial" w:hAnsi="Arial" w:cs="Arial"/>
          <w:b/>
        </w:rPr>
        <w:t>4</w:t>
      </w:r>
      <w:r>
        <w:rPr>
          <w:rFonts w:ascii="Arial" w:hAnsi="Arial" w:cs="Arial"/>
          <w:b/>
        </w:rPr>
        <w:t xml:space="preserve">: </w:t>
      </w:r>
      <w:r w:rsidR="00A8699A">
        <w:rPr>
          <w:rFonts w:ascii="Arial" w:hAnsi="Arial" w:cs="Arial"/>
          <w:b/>
        </w:rPr>
        <w:t>Based on RAN1 agreements, shall both UE based on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1B12F2">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1B12F2">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F36F81" w14:paraId="333B7197" w14:textId="77777777" w:rsidTr="001B12F2">
        <w:tc>
          <w:tcPr>
            <w:tcW w:w="1460" w:type="dxa"/>
            <w:vAlign w:val="center"/>
          </w:tcPr>
          <w:p w14:paraId="507B3441" w14:textId="77777777" w:rsidR="00F36F81" w:rsidRDefault="00F36F81" w:rsidP="001B12F2">
            <w:pPr>
              <w:spacing w:before="60" w:after="60"/>
              <w:rPr>
                <w:rFonts w:eastAsia="DengXian"/>
                <w:lang w:eastAsia="zh-CN"/>
              </w:rPr>
            </w:pPr>
          </w:p>
        </w:tc>
        <w:tc>
          <w:tcPr>
            <w:tcW w:w="1527" w:type="dxa"/>
          </w:tcPr>
          <w:p w14:paraId="21907589" w14:textId="77777777" w:rsidR="00F36F81" w:rsidRDefault="00F36F81" w:rsidP="001B12F2">
            <w:pPr>
              <w:spacing w:before="60" w:after="60"/>
              <w:rPr>
                <w:rFonts w:eastAsia="DengXian"/>
                <w:lang w:eastAsia="zh-CN"/>
              </w:rPr>
            </w:pPr>
          </w:p>
        </w:tc>
        <w:tc>
          <w:tcPr>
            <w:tcW w:w="6372" w:type="dxa"/>
            <w:vAlign w:val="center"/>
          </w:tcPr>
          <w:p w14:paraId="3DF9CD08" w14:textId="77777777" w:rsidR="00F36F81" w:rsidRDefault="00F36F81" w:rsidP="001B12F2">
            <w:pPr>
              <w:spacing w:before="60" w:after="60"/>
              <w:rPr>
                <w:rFonts w:eastAsia="DengXian"/>
                <w:lang w:eastAsia="zh-CN"/>
              </w:rPr>
            </w:pPr>
          </w:p>
        </w:tc>
      </w:tr>
      <w:tr w:rsidR="00F36F81" w14:paraId="6F1A0A5E" w14:textId="77777777" w:rsidTr="001B12F2">
        <w:tc>
          <w:tcPr>
            <w:tcW w:w="1460" w:type="dxa"/>
            <w:vAlign w:val="center"/>
          </w:tcPr>
          <w:p w14:paraId="0A8184DA" w14:textId="77777777" w:rsidR="00F36F81" w:rsidRDefault="00F36F81" w:rsidP="001B12F2">
            <w:pPr>
              <w:spacing w:before="60" w:after="60"/>
              <w:rPr>
                <w:rFonts w:eastAsia="DengXian"/>
                <w:lang w:eastAsia="zh-CN"/>
              </w:rPr>
            </w:pPr>
          </w:p>
        </w:tc>
        <w:tc>
          <w:tcPr>
            <w:tcW w:w="1527" w:type="dxa"/>
          </w:tcPr>
          <w:p w14:paraId="25D24E41" w14:textId="77777777" w:rsidR="00F36F81" w:rsidRDefault="00F36F81" w:rsidP="001B12F2">
            <w:pPr>
              <w:spacing w:before="60" w:after="60"/>
              <w:rPr>
                <w:rFonts w:eastAsia="DengXian"/>
                <w:lang w:eastAsia="zh-CN"/>
              </w:rPr>
            </w:pPr>
          </w:p>
        </w:tc>
        <w:tc>
          <w:tcPr>
            <w:tcW w:w="6372" w:type="dxa"/>
            <w:vAlign w:val="center"/>
          </w:tcPr>
          <w:p w14:paraId="1010C9CA" w14:textId="77777777" w:rsidR="00F36F81" w:rsidRDefault="00F36F81" w:rsidP="001B12F2"/>
        </w:tc>
      </w:tr>
      <w:tr w:rsidR="00F36F81" w14:paraId="5462FBD2" w14:textId="77777777" w:rsidTr="001B12F2">
        <w:tc>
          <w:tcPr>
            <w:tcW w:w="1460" w:type="dxa"/>
            <w:vAlign w:val="center"/>
          </w:tcPr>
          <w:p w14:paraId="550CBCFF" w14:textId="77777777" w:rsidR="00F36F81" w:rsidRDefault="00F36F81" w:rsidP="001B12F2">
            <w:pPr>
              <w:spacing w:before="60" w:after="60"/>
              <w:rPr>
                <w:rFonts w:eastAsia="DengXian"/>
                <w:lang w:eastAsia="zh-CN"/>
              </w:rPr>
            </w:pPr>
          </w:p>
        </w:tc>
        <w:tc>
          <w:tcPr>
            <w:tcW w:w="1527" w:type="dxa"/>
          </w:tcPr>
          <w:p w14:paraId="64BB5E6C" w14:textId="77777777" w:rsidR="00F36F81" w:rsidRDefault="00F36F81" w:rsidP="001B12F2">
            <w:pPr>
              <w:spacing w:before="60" w:after="60"/>
              <w:rPr>
                <w:rFonts w:eastAsia="DengXian"/>
                <w:lang w:eastAsia="zh-CN"/>
              </w:rPr>
            </w:pPr>
          </w:p>
        </w:tc>
        <w:tc>
          <w:tcPr>
            <w:tcW w:w="6372" w:type="dxa"/>
            <w:vAlign w:val="center"/>
          </w:tcPr>
          <w:p w14:paraId="032242A2" w14:textId="77777777" w:rsidR="00F36F81" w:rsidRDefault="00F36F81" w:rsidP="001B12F2"/>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ListParagraph"/>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ListParagraph"/>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ListParagraph"/>
        <w:ind w:left="1440"/>
        <w:rPr>
          <w:lang w:val="en-GB"/>
        </w:rPr>
      </w:pPr>
    </w:p>
    <w:p w14:paraId="37EDD9D8" w14:textId="5E0649B2" w:rsidR="00A8699A" w:rsidRDefault="00A8699A" w:rsidP="00A8699A">
      <w:pPr>
        <w:pStyle w:val="ListParagraph"/>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ListParagraph"/>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1B12F2">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1B12F2">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8699A" w14:paraId="31B273A0" w14:textId="77777777" w:rsidTr="001B12F2">
        <w:tc>
          <w:tcPr>
            <w:tcW w:w="1460" w:type="dxa"/>
            <w:vAlign w:val="center"/>
          </w:tcPr>
          <w:p w14:paraId="167B8143" w14:textId="77777777" w:rsidR="00A8699A" w:rsidRDefault="00A8699A" w:rsidP="001B12F2">
            <w:pPr>
              <w:spacing w:before="60" w:after="60"/>
              <w:rPr>
                <w:rFonts w:eastAsia="DengXian"/>
                <w:lang w:eastAsia="zh-CN"/>
              </w:rPr>
            </w:pPr>
          </w:p>
        </w:tc>
        <w:tc>
          <w:tcPr>
            <w:tcW w:w="1527" w:type="dxa"/>
          </w:tcPr>
          <w:p w14:paraId="1B1A9593" w14:textId="77777777" w:rsidR="00A8699A" w:rsidRDefault="00A8699A" w:rsidP="001B12F2">
            <w:pPr>
              <w:spacing w:before="60" w:after="60"/>
              <w:rPr>
                <w:rFonts w:eastAsia="DengXian"/>
                <w:lang w:eastAsia="zh-CN"/>
              </w:rPr>
            </w:pPr>
          </w:p>
        </w:tc>
        <w:tc>
          <w:tcPr>
            <w:tcW w:w="6372" w:type="dxa"/>
            <w:vAlign w:val="center"/>
          </w:tcPr>
          <w:p w14:paraId="65E8DEA6" w14:textId="77777777" w:rsidR="00A8699A" w:rsidRDefault="00A8699A" w:rsidP="001B12F2">
            <w:pPr>
              <w:spacing w:before="60" w:after="60"/>
              <w:rPr>
                <w:rFonts w:eastAsia="DengXian"/>
                <w:lang w:eastAsia="zh-CN"/>
              </w:rPr>
            </w:pPr>
          </w:p>
        </w:tc>
      </w:tr>
      <w:tr w:rsidR="00A8699A" w14:paraId="421E6BD8" w14:textId="77777777" w:rsidTr="001B12F2">
        <w:tc>
          <w:tcPr>
            <w:tcW w:w="1460" w:type="dxa"/>
            <w:vAlign w:val="center"/>
          </w:tcPr>
          <w:p w14:paraId="260A9B7E" w14:textId="77777777" w:rsidR="00A8699A" w:rsidRDefault="00A8699A" w:rsidP="001B12F2">
            <w:pPr>
              <w:spacing w:before="60" w:after="60"/>
              <w:rPr>
                <w:rFonts w:eastAsia="DengXian"/>
                <w:lang w:eastAsia="zh-CN"/>
              </w:rPr>
            </w:pPr>
          </w:p>
        </w:tc>
        <w:tc>
          <w:tcPr>
            <w:tcW w:w="1527" w:type="dxa"/>
          </w:tcPr>
          <w:p w14:paraId="7FFBE67E" w14:textId="77777777" w:rsidR="00A8699A" w:rsidRDefault="00A8699A" w:rsidP="001B12F2">
            <w:pPr>
              <w:spacing w:before="60" w:after="60"/>
              <w:rPr>
                <w:rFonts w:eastAsia="DengXian"/>
                <w:lang w:eastAsia="zh-CN"/>
              </w:rPr>
            </w:pPr>
          </w:p>
        </w:tc>
        <w:tc>
          <w:tcPr>
            <w:tcW w:w="6372" w:type="dxa"/>
            <w:vAlign w:val="center"/>
          </w:tcPr>
          <w:p w14:paraId="7DC6790A" w14:textId="77777777" w:rsidR="00A8699A" w:rsidRDefault="00A8699A" w:rsidP="001B12F2"/>
        </w:tc>
      </w:tr>
      <w:tr w:rsidR="00A8699A" w14:paraId="59DB2755" w14:textId="77777777" w:rsidTr="001B12F2">
        <w:tc>
          <w:tcPr>
            <w:tcW w:w="1460" w:type="dxa"/>
            <w:vAlign w:val="center"/>
          </w:tcPr>
          <w:p w14:paraId="241C1703" w14:textId="77777777" w:rsidR="00A8699A" w:rsidRDefault="00A8699A" w:rsidP="001B12F2">
            <w:pPr>
              <w:spacing w:before="60" w:after="60"/>
              <w:rPr>
                <w:rFonts w:eastAsia="DengXian"/>
                <w:lang w:eastAsia="zh-CN"/>
              </w:rPr>
            </w:pPr>
          </w:p>
        </w:tc>
        <w:tc>
          <w:tcPr>
            <w:tcW w:w="1527" w:type="dxa"/>
          </w:tcPr>
          <w:p w14:paraId="64AB83E3" w14:textId="77777777" w:rsidR="00A8699A" w:rsidRDefault="00A8699A" w:rsidP="001B12F2">
            <w:pPr>
              <w:spacing w:before="60" w:after="60"/>
              <w:rPr>
                <w:rFonts w:eastAsia="DengXian"/>
                <w:lang w:eastAsia="zh-CN"/>
              </w:rPr>
            </w:pPr>
          </w:p>
        </w:tc>
        <w:tc>
          <w:tcPr>
            <w:tcW w:w="6372" w:type="dxa"/>
            <w:vAlign w:val="center"/>
          </w:tcPr>
          <w:p w14:paraId="22EF8557" w14:textId="77777777" w:rsidR="00A8699A" w:rsidRDefault="00A8699A" w:rsidP="001B12F2"/>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AoD</w:t>
      </w:r>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7" type="#_x0000_t75" style="width:554.1pt;height:449.3pt" o:ole="">
            <v:imagedata r:id="rId15" o:title=""/>
          </v:shape>
          <o:OLEObject Type="Embed" ProgID="Visio.Drawing.11" ShapeID="_x0000_i1027" DrawAspect="Content" ObjectID="_1662178834" r:id="rId16"/>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w:t>
      </w:r>
      <w:proofErr w:type="spellStart"/>
      <w:r w:rsidR="004F1177">
        <w:rPr>
          <w:b/>
          <w:bCs/>
          <w:lang w:val="en-GB"/>
        </w:rPr>
        <w:t>AoD</w:t>
      </w:r>
      <w:proofErr w:type="spellEnd"/>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w:t>
      </w:r>
      <w:proofErr w:type="spellStart"/>
      <w:r w:rsidR="004F1177">
        <w:rPr>
          <w:rFonts w:ascii="Arial" w:hAnsi="Arial" w:cs="Arial"/>
          <w:b/>
        </w:rPr>
        <w:t>AoD</w:t>
      </w:r>
      <w:proofErr w:type="spellEnd"/>
      <w:r>
        <w:rPr>
          <w:rFonts w:ascii="Arial" w:hAnsi="Arial" w:cs="Arial"/>
          <w:b/>
        </w:rPr>
        <w:t xml:space="preserve"> procedure?</w:t>
      </w:r>
      <w:r w:rsidR="001F4D0D">
        <w:rPr>
          <w:rFonts w:ascii="Arial" w:hAnsi="Arial" w:cs="Arial"/>
          <w:b/>
        </w:rPr>
        <w:t xml:space="preserve"> Can we use it for E2E latency analysis for DL-TDOA/DL-</w:t>
      </w:r>
      <w:proofErr w:type="spellStart"/>
      <w:r w:rsidR="001F4D0D">
        <w:rPr>
          <w:rFonts w:ascii="Arial" w:hAnsi="Arial" w:cs="Arial"/>
          <w:b/>
        </w:rPr>
        <w:t>AoD</w:t>
      </w:r>
      <w:proofErr w:type="spellEnd"/>
      <w:r w:rsidR="001F4D0D">
        <w:rPr>
          <w:rFonts w:ascii="Arial" w:hAnsi="Arial" w:cs="Arial"/>
          <w:b/>
        </w:rPr>
        <w:t>?</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0167C5">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0167C5">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1165F0" w14:paraId="459C19AE" w14:textId="77777777" w:rsidTr="000167C5">
        <w:tc>
          <w:tcPr>
            <w:tcW w:w="1460" w:type="dxa"/>
            <w:vAlign w:val="center"/>
          </w:tcPr>
          <w:p w14:paraId="5E31F17E" w14:textId="77777777" w:rsidR="001165F0" w:rsidRDefault="001165F0" w:rsidP="000167C5">
            <w:pPr>
              <w:spacing w:before="60" w:after="60"/>
              <w:rPr>
                <w:rFonts w:eastAsia="DengXian"/>
                <w:lang w:eastAsia="zh-CN"/>
              </w:rPr>
            </w:pPr>
          </w:p>
        </w:tc>
        <w:tc>
          <w:tcPr>
            <w:tcW w:w="1527" w:type="dxa"/>
          </w:tcPr>
          <w:p w14:paraId="3D0A55F3" w14:textId="77777777" w:rsidR="001165F0" w:rsidRDefault="001165F0" w:rsidP="000167C5">
            <w:pPr>
              <w:spacing w:before="60" w:after="60"/>
              <w:rPr>
                <w:rFonts w:eastAsia="DengXian"/>
                <w:lang w:eastAsia="zh-CN"/>
              </w:rPr>
            </w:pPr>
          </w:p>
        </w:tc>
        <w:tc>
          <w:tcPr>
            <w:tcW w:w="6372" w:type="dxa"/>
            <w:vAlign w:val="center"/>
          </w:tcPr>
          <w:p w14:paraId="509029B0" w14:textId="77777777" w:rsidR="001165F0" w:rsidRDefault="001165F0" w:rsidP="000167C5">
            <w:pPr>
              <w:spacing w:before="60" w:after="60"/>
              <w:rPr>
                <w:rFonts w:eastAsia="DengXian"/>
                <w:lang w:eastAsia="zh-CN"/>
              </w:rPr>
            </w:pPr>
          </w:p>
        </w:tc>
      </w:tr>
      <w:tr w:rsidR="001165F0" w14:paraId="66D24B12" w14:textId="77777777" w:rsidTr="000167C5">
        <w:tc>
          <w:tcPr>
            <w:tcW w:w="1460" w:type="dxa"/>
            <w:vAlign w:val="center"/>
          </w:tcPr>
          <w:p w14:paraId="109212C3" w14:textId="77777777" w:rsidR="001165F0" w:rsidRDefault="001165F0" w:rsidP="000167C5">
            <w:pPr>
              <w:spacing w:before="60" w:after="60"/>
              <w:rPr>
                <w:rFonts w:eastAsia="DengXian"/>
                <w:lang w:eastAsia="zh-CN"/>
              </w:rPr>
            </w:pPr>
          </w:p>
        </w:tc>
        <w:tc>
          <w:tcPr>
            <w:tcW w:w="1527" w:type="dxa"/>
          </w:tcPr>
          <w:p w14:paraId="4EE6818E" w14:textId="77777777" w:rsidR="001165F0" w:rsidRDefault="001165F0" w:rsidP="000167C5">
            <w:pPr>
              <w:spacing w:before="60" w:after="60"/>
              <w:rPr>
                <w:rFonts w:eastAsia="DengXian"/>
                <w:lang w:eastAsia="zh-CN"/>
              </w:rPr>
            </w:pPr>
          </w:p>
        </w:tc>
        <w:tc>
          <w:tcPr>
            <w:tcW w:w="6372" w:type="dxa"/>
            <w:vAlign w:val="center"/>
          </w:tcPr>
          <w:p w14:paraId="7C04FFB2" w14:textId="77777777" w:rsidR="001165F0" w:rsidRDefault="001165F0" w:rsidP="000167C5"/>
        </w:tc>
      </w:tr>
      <w:tr w:rsidR="001165F0" w14:paraId="46004D87" w14:textId="77777777" w:rsidTr="000167C5">
        <w:tc>
          <w:tcPr>
            <w:tcW w:w="1460" w:type="dxa"/>
            <w:vAlign w:val="center"/>
          </w:tcPr>
          <w:p w14:paraId="2C96D1AC" w14:textId="77777777" w:rsidR="001165F0" w:rsidRDefault="001165F0" w:rsidP="000167C5">
            <w:pPr>
              <w:spacing w:before="60" w:after="60"/>
              <w:rPr>
                <w:rFonts w:eastAsia="DengXian"/>
                <w:lang w:eastAsia="zh-CN"/>
              </w:rPr>
            </w:pPr>
          </w:p>
        </w:tc>
        <w:tc>
          <w:tcPr>
            <w:tcW w:w="1527" w:type="dxa"/>
          </w:tcPr>
          <w:p w14:paraId="30F68F0C" w14:textId="77777777" w:rsidR="001165F0" w:rsidRDefault="001165F0" w:rsidP="000167C5">
            <w:pPr>
              <w:spacing w:before="60" w:after="60"/>
              <w:rPr>
                <w:rFonts w:eastAsia="DengXian"/>
                <w:lang w:eastAsia="zh-CN"/>
              </w:rPr>
            </w:pPr>
          </w:p>
        </w:tc>
        <w:tc>
          <w:tcPr>
            <w:tcW w:w="6372" w:type="dxa"/>
            <w:vAlign w:val="center"/>
          </w:tcPr>
          <w:p w14:paraId="7DDA97D9" w14:textId="77777777" w:rsidR="001165F0" w:rsidRDefault="001165F0" w:rsidP="000167C5"/>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AoA</w:t>
      </w:r>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8" type="#_x0000_t75" style="width:527.6pt;height:548.35pt" o:ole="">
            <v:imagedata r:id="rId17" o:title=""/>
          </v:shape>
          <o:OLEObject Type="Embed" ProgID="Visio.Drawing.11" ShapeID="_x0000_i1028" DrawAspect="Content" ObjectID="_1662178835" r:id="rId18"/>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AoA</w:t>
      </w:r>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167C5">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167C5">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1165F0" w14:paraId="65CFD514" w14:textId="77777777" w:rsidTr="000167C5">
        <w:tc>
          <w:tcPr>
            <w:tcW w:w="1460" w:type="dxa"/>
            <w:vAlign w:val="center"/>
          </w:tcPr>
          <w:p w14:paraId="493255A9" w14:textId="77777777" w:rsidR="001165F0" w:rsidRDefault="001165F0" w:rsidP="000167C5">
            <w:pPr>
              <w:spacing w:before="60" w:after="60"/>
              <w:rPr>
                <w:rFonts w:eastAsia="DengXian"/>
                <w:lang w:eastAsia="zh-CN"/>
              </w:rPr>
            </w:pPr>
          </w:p>
        </w:tc>
        <w:tc>
          <w:tcPr>
            <w:tcW w:w="1527" w:type="dxa"/>
          </w:tcPr>
          <w:p w14:paraId="2B0D1714" w14:textId="77777777" w:rsidR="001165F0" w:rsidRDefault="001165F0" w:rsidP="000167C5">
            <w:pPr>
              <w:spacing w:before="60" w:after="60"/>
              <w:rPr>
                <w:rFonts w:eastAsia="DengXian"/>
                <w:lang w:eastAsia="zh-CN"/>
              </w:rPr>
            </w:pPr>
          </w:p>
        </w:tc>
        <w:tc>
          <w:tcPr>
            <w:tcW w:w="6372" w:type="dxa"/>
            <w:vAlign w:val="center"/>
          </w:tcPr>
          <w:p w14:paraId="303B1636" w14:textId="77777777" w:rsidR="001165F0" w:rsidRDefault="001165F0" w:rsidP="000167C5">
            <w:pPr>
              <w:spacing w:before="60" w:after="60"/>
              <w:rPr>
                <w:rFonts w:eastAsia="DengXian"/>
                <w:lang w:eastAsia="zh-CN"/>
              </w:rPr>
            </w:pPr>
          </w:p>
        </w:tc>
      </w:tr>
      <w:tr w:rsidR="001165F0" w14:paraId="6C699E33" w14:textId="77777777" w:rsidTr="000167C5">
        <w:tc>
          <w:tcPr>
            <w:tcW w:w="1460" w:type="dxa"/>
            <w:vAlign w:val="center"/>
          </w:tcPr>
          <w:p w14:paraId="712E5AB2" w14:textId="77777777" w:rsidR="001165F0" w:rsidRDefault="001165F0" w:rsidP="000167C5">
            <w:pPr>
              <w:spacing w:before="60" w:after="60"/>
              <w:rPr>
                <w:rFonts w:eastAsia="DengXian"/>
                <w:lang w:eastAsia="zh-CN"/>
              </w:rPr>
            </w:pPr>
          </w:p>
        </w:tc>
        <w:tc>
          <w:tcPr>
            <w:tcW w:w="1527" w:type="dxa"/>
          </w:tcPr>
          <w:p w14:paraId="1A5A573A" w14:textId="77777777" w:rsidR="001165F0" w:rsidRDefault="001165F0" w:rsidP="000167C5">
            <w:pPr>
              <w:spacing w:before="60" w:after="60"/>
              <w:rPr>
                <w:rFonts w:eastAsia="DengXian"/>
                <w:lang w:eastAsia="zh-CN"/>
              </w:rPr>
            </w:pPr>
          </w:p>
        </w:tc>
        <w:tc>
          <w:tcPr>
            <w:tcW w:w="6372" w:type="dxa"/>
            <w:vAlign w:val="center"/>
          </w:tcPr>
          <w:p w14:paraId="16D10997" w14:textId="77777777" w:rsidR="001165F0" w:rsidRDefault="001165F0" w:rsidP="000167C5"/>
        </w:tc>
      </w:tr>
      <w:tr w:rsidR="001165F0" w14:paraId="0978C91F" w14:textId="77777777" w:rsidTr="000167C5">
        <w:tc>
          <w:tcPr>
            <w:tcW w:w="1460" w:type="dxa"/>
            <w:vAlign w:val="center"/>
          </w:tcPr>
          <w:p w14:paraId="2AE6FB25" w14:textId="77777777" w:rsidR="001165F0" w:rsidRDefault="001165F0" w:rsidP="000167C5">
            <w:pPr>
              <w:spacing w:before="60" w:after="60"/>
              <w:rPr>
                <w:rFonts w:eastAsia="DengXian"/>
                <w:lang w:eastAsia="zh-CN"/>
              </w:rPr>
            </w:pPr>
          </w:p>
        </w:tc>
        <w:tc>
          <w:tcPr>
            <w:tcW w:w="1527" w:type="dxa"/>
          </w:tcPr>
          <w:p w14:paraId="7A3D9494" w14:textId="77777777" w:rsidR="001165F0" w:rsidRDefault="001165F0" w:rsidP="000167C5">
            <w:pPr>
              <w:spacing w:before="60" w:after="60"/>
              <w:rPr>
                <w:rFonts w:eastAsia="DengXian"/>
                <w:lang w:eastAsia="zh-CN"/>
              </w:rPr>
            </w:pPr>
          </w:p>
        </w:tc>
        <w:tc>
          <w:tcPr>
            <w:tcW w:w="6372" w:type="dxa"/>
            <w:vAlign w:val="center"/>
          </w:tcPr>
          <w:p w14:paraId="2779DF50" w14:textId="77777777" w:rsidR="001165F0" w:rsidRDefault="001165F0" w:rsidP="000167C5"/>
        </w:tc>
      </w:tr>
    </w:tbl>
    <w:p w14:paraId="7D55B3DC" w14:textId="3D99C523" w:rsidR="007F62EE" w:rsidRDefault="007F62EE" w:rsidP="007F62EE">
      <w:pPr>
        <w:rPr>
          <w:lang w:val="en-GB"/>
        </w:rPr>
      </w:pPr>
    </w:p>
    <w:p w14:paraId="4F2CADAD" w14:textId="000F9726" w:rsidR="00990FEA"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9" type="#_x0000_t75" style="width:406.65pt;height:597.3pt" o:ole="">
            <v:imagedata r:id="rId19" o:title=""/>
          </v:shape>
          <o:OLEObject Type="Embed" ProgID="Visio.Drawing.11" ShapeID="_x0000_i1029" DrawAspect="Content" ObjectID="_1662178836" r:id="rId20"/>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did not distinguish serving gNB and measured gNB</w:t>
      </w:r>
      <w:r w:rsidR="0000080E">
        <w:rPr>
          <w:rFonts w:ascii="Arial" w:hAnsi="Arial" w:cs="Arial"/>
          <w:b/>
        </w:rPr>
        <w:t xml:space="preserve"> and did not show multiple measured gNBs although they could be different. </w:t>
      </w:r>
    </w:p>
    <w:p w14:paraId="07509282" w14:textId="77777777" w:rsidR="001165F0" w:rsidRPr="00A8699A" w:rsidRDefault="001165F0" w:rsidP="001165F0">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167C5">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167C5">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1165F0" w14:paraId="192D8F5B" w14:textId="77777777" w:rsidTr="000167C5">
        <w:tc>
          <w:tcPr>
            <w:tcW w:w="1460" w:type="dxa"/>
            <w:vAlign w:val="center"/>
          </w:tcPr>
          <w:p w14:paraId="3F465DAC" w14:textId="77777777" w:rsidR="001165F0" w:rsidRDefault="001165F0" w:rsidP="000167C5">
            <w:pPr>
              <w:spacing w:before="60" w:after="60"/>
              <w:rPr>
                <w:rFonts w:eastAsia="DengXian"/>
                <w:lang w:eastAsia="zh-CN"/>
              </w:rPr>
            </w:pPr>
          </w:p>
        </w:tc>
        <w:tc>
          <w:tcPr>
            <w:tcW w:w="1527" w:type="dxa"/>
          </w:tcPr>
          <w:p w14:paraId="0984686E" w14:textId="77777777" w:rsidR="001165F0" w:rsidRDefault="001165F0" w:rsidP="000167C5">
            <w:pPr>
              <w:spacing w:before="60" w:after="60"/>
              <w:rPr>
                <w:rFonts w:eastAsia="DengXian"/>
                <w:lang w:eastAsia="zh-CN"/>
              </w:rPr>
            </w:pPr>
          </w:p>
        </w:tc>
        <w:tc>
          <w:tcPr>
            <w:tcW w:w="6372" w:type="dxa"/>
            <w:vAlign w:val="center"/>
          </w:tcPr>
          <w:p w14:paraId="37A6E860" w14:textId="77777777" w:rsidR="001165F0" w:rsidRDefault="001165F0" w:rsidP="000167C5">
            <w:pPr>
              <w:spacing w:before="60" w:after="60"/>
              <w:rPr>
                <w:rFonts w:eastAsia="DengXian"/>
                <w:lang w:eastAsia="zh-CN"/>
              </w:rPr>
            </w:pPr>
          </w:p>
        </w:tc>
      </w:tr>
      <w:tr w:rsidR="001165F0" w14:paraId="467ABFA6" w14:textId="77777777" w:rsidTr="000167C5">
        <w:tc>
          <w:tcPr>
            <w:tcW w:w="1460" w:type="dxa"/>
            <w:vAlign w:val="center"/>
          </w:tcPr>
          <w:p w14:paraId="03E15FCB" w14:textId="77777777" w:rsidR="001165F0" w:rsidRDefault="001165F0" w:rsidP="000167C5">
            <w:pPr>
              <w:spacing w:before="60" w:after="60"/>
              <w:rPr>
                <w:rFonts w:eastAsia="DengXian"/>
                <w:lang w:eastAsia="zh-CN"/>
              </w:rPr>
            </w:pPr>
          </w:p>
        </w:tc>
        <w:tc>
          <w:tcPr>
            <w:tcW w:w="1527" w:type="dxa"/>
          </w:tcPr>
          <w:p w14:paraId="78249807" w14:textId="77777777" w:rsidR="001165F0" w:rsidRDefault="001165F0" w:rsidP="000167C5">
            <w:pPr>
              <w:spacing w:before="60" w:after="60"/>
              <w:rPr>
                <w:rFonts w:eastAsia="DengXian"/>
                <w:lang w:eastAsia="zh-CN"/>
              </w:rPr>
            </w:pPr>
          </w:p>
        </w:tc>
        <w:tc>
          <w:tcPr>
            <w:tcW w:w="6372" w:type="dxa"/>
            <w:vAlign w:val="center"/>
          </w:tcPr>
          <w:p w14:paraId="2EE947F8" w14:textId="77777777" w:rsidR="001165F0" w:rsidRDefault="001165F0" w:rsidP="000167C5"/>
        </w:tc>
      </w:tr>
      <w:tr w:rsidR="001165F0" w14:paraId="0910A96B" w14:textId="77777777" w:rsidTr="000167C5">
        <w:tc>
          <w:tcPr>
            <w:tcW w:w="1460" w:type="dxa"/>
            <w:vAlign w:val="center"/>
          </w:tcPr>
          <w:p w14:paraId="6E1712E0" w14:textId="77777777" w:rsidR="001165F0" w:rsidRDefault="001165F0" w:rsidP="000167C5">
            <w:pPr>
              <w:spacing w:before="60" w:after="60"/>
              <w:rPr>
                <w:rFonts w:eastAsia="DengXian"/>
                <w:lang w:eastAsia="zh-CN"/>
              </w:rPr>
            </w:pPr>
          </w:p>
        </w:tc>
        <w:tc>
          <w:tcPr>
            <w:tcW w:w="1527" w:type="dxa"/>
          </w:tcPr>
          <w:p w14:paraId="063C17D6" w14:textId="77777777" w:rsidR="001165F0" w:rsidRDefault="001165F0" w:rsidP="000167C5">
            <w:pPr>
              <w:spacing w:before="60" w:after="60"/>
              <w:rPr>
                <w:rFonts w:eastAsia="DengXian"/>
                <w:lang w:eastAsia="zh-CN"/>
              </w:rPr>
            </w:pPr>
          </w:p>
        </w:tc>
        <w:tc>
          <w:tcPr>
            <w:tcW w:w="6372" w:type="dxa"/>
            <w:vAlign w:val="center"/>
          </w:tcPr>
          <w:p w14:paraId="4A6B14FA" w14:textId="77777777" w:rsidR="001165F0" w:rsidRDefault="001165F0" w:rsidP="000167C5"/>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t xml:space="preserve"> </w:t>
      </w:r>
      <w:r w:rsidRPr="00A825C5">
        <w:rPr>
          <w:noProof/>
          <w:lang w:eastAsia="ko-KR"/>
        </w:rPr>
        <w:object w:dxaOrig="11251" w:dyaOrig="6255" w14:anchorId="7D1D1092">
          <v:shape id="_x0000_i1030" type="#_x0000_t75" style="width:531.05pt;height:295.5pt" o:ole="">
            <v:imagedata r:id="rId21" o:title=""/>
          </v:shape>
          <o:OLEObject Type="Embed" ProgID="Visio.Drawing.11" ShapeID="_x0000_i1030" DrawAspect="Content" ObjectID="_1662178837" r:id="rId22"/>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0167C5">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0167C5">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1165F0" w14:paraId="5658CBF3" w14:textId="77777777" w:rsidTr="000167C5">
        <w:tc>
          <w:tcPr>
            <w:tcW w:w="1460" w:type="dxa"/>
            <w:vAlign w:val="center"/>
          </w:tcPr>
          <w:p w14:paraId="10DA8F20" w14:textId="77777777" w:rsidR="001165F0" w:rsidRDefault="001165F0" w:rsidP="000167C5">
            <w:pPr>
              <w:spacing w:before="60" w:after="60"/>
              <w:rPr>
                <w:rFonts w:eastAsia="DengXian"/>
                <w:lang w:eastAsia="zh-CN"/>
              </w:rPr>
            </w:pPr>
          </w:p>
        </w:tc>
        <w:tc>
          <w:tcPr>
            <w:tcW w:w="1527" w:type="dxa"/>
          </w:tcPr>
          <w:p w14:paraId="2BB17B3E" w14:textId="77777777" w:rsidR="001165F0" w:rsidRDefault="001165F0" w:rsidP="000167C5">
            <w:pPr>
              <w:spacing w:before="60" w:after="60"/>
              <w:rPr>
                <w:rFonts w:eastAsia="DengXian"/>
                <w:lang w:eastAsia="zh-CN"/>
              </w:rPr>
            </w:pPr>
          </w:p>
        </w:tc>
        <w:tc>
          <w:tcPr>
            <w:tcW w:w="6372" w:type="dxa"/>
            <w:vAlign w:val="center"/>
          </w:tcPr>
          <w:p w14:paraId="52D1D157" w14:textId="77777777" w:rsidR="001165F0" w:rsidRDefault="001165F0" w:rsidP="000167C5">
            <w:pPr>
              <w:spacing w:before="60" w:after="60"/>
              <w:rPr>
                <w:rFonts w:eastAsia="DengXian"/>
                <w:lang w:eastAsia="zh-CN"/>
              </w:rPr>
            </w:pPr>
          </w:p>
        </w:tc>
      </w:tr>
      <w:tr w:rsidR="001165F0" w14:paraId="4441DFA1" w14:textId="77777777" w:rsidTr="000167C5">
        <w:tc>
          <w:tcPr>
            <w:tcW w:w="1460" w:type="dxa"/>
            <w:vAlign w:val="center"/>
          </w:tcPr>
          <w:p w14:paraId="2794FED9" w14:textId="77777777" w:rsidR="001165F0" w:rsidRDefault="001165F0" w:rsidP="000167C5">
            <w:pPr>
              <w:spacing w:before="60" w:after="60"/>
              <w:rPr>
                <w:rFonts w:eastAsia="DengXian"/>
                <w:lang w:eastAsia="zh-CN"/>
              </w:rPr>
            </w:pPr>
          </w:p>
        </w:tc>
        <w:tc>
          <w:tcPr>
            <w:tcW w:w="1527" w:type="dxa"/>
          </w:tcPr>
          <w:p w14:paraId="1A018EF2" w14:textId="77777777" w:rsidR="001165F0" w:rsidRDefault="001165F0" w:rsidP="000167C5">
            <w:pPr>
              <w:spacing w:before="60" w:after="60"/>
              <w:rPr>
                <w:rFonts w:eastAsia="DengXian"/>
                <w:lang w:eastAsia="zh-CN"/>
              </w:rPr>
            </w:pPr>
          </w:p>
        </w:tc>
        <w:tc>
          <w:tcPr>
            <w:tcW w:w="6372" w:type="dxa"/>
            <w:vAlign w:val="center"/>
          </w:tcPr>
          <w:p w14:paraId="48D591A9" w14:textId="77777777" w:rsidR="001165F0" w:rsidRDefault="001165F0" w:rsidP="000167C5"/>
        </w:tc>
      </w:tr>
      <w:tr w:rsidR="001165F0" w14:paraId="3BA23040" w14:textId="77777777" w:rsidTr="000167C5">
        <w:tc>
          <w:tcPr>
            <w:tcW w:w="1460" w:type="dxa"/>
            <w:vAlign w:val="center"/>
          </w:tcPr>
          <w:p w14:paraId="2E2CF829" w14:textId="77777777" w:rsidR="001165F0" w:rsidRDefault="001165F0" w:rsidP="000167C5">
            <w:pPr>
              <w:spacing w:before="60" w:after="60"/>
              <w:rPr>
                <w:rFonts w:eastAsia="DengXian"/>
                <w:lang w:eastAsia="zh-CN"/>
              </w:rPr>
            </w:pPr>
          </w:p>
        </w:tc>
        <w:tc>
          <w:tcPr>
            <w:tcW w:w="1527" w:type="dxa"/>
          </w:tcPr>
          <w:p w14:paraId="0E38FA1D" w14:textId="77777777" w:rsidR="001165F0" w:rsidRDefault="001165F0" w:rsidP="000167C5">
            <w:pPr>
              <w:spacing w:before="60" w:after="60"/>
              <w:rPr>
                <w:rFonts w:eastAsia="DengXian"/>
                <w:lang w:eastAsia="zh-CN"/>
              </w:rPr>
            </w:pPr>
          </w:p>
        </w:tc>
        <w:tc>
          <w:tcPr>
            <w:tcW w:w="6372" w:type="dxa"/>
            <w:vAlign w:val="center"/>
          </w:tcPr>
          <w:p w14:paraId="3ADFED5F" w14:textId="77777777" w:rsidR="001165F0" w:rsidRDefault="001165F0" w:rsidP="000167C5"/>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1" type="#_x0000_t75" style="width:526.45pt;height:264.95pt" o:ole="">
            <v:imagedata r:id="rId23" o:title=""/>
          </v:shape>
          <o:OLEObject Type="Embed" ProgID="Visio.Drawing.11" ShapeID="_x0000_i1031" DrawAspect="Content" ObjectID="_1662178838" r:id="rId24"/>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0167C5">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0167C5">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1165F0" w14:paraId="19E77E05" w14:textId="77777777" w:rsidTr="000167C5">
        <w:tc>
          <w:tcPr>
            <w:tcW w:w="1460" w:type="dxa"/>
            <w:vAlign w:val="center"/>
          </w:tcPr>
          <w:p w14:paraId="0B8B27E4" w14:textId="77777777" w:rsidR="001165F0" w:rsidRDefault="001165F0" w:rsidP="000167C5">
            <w:pPr>
              <w:spacing w:before="60" w:after="60"/>
              <w:rPr>
                <w:rFonts w:eastAsia="DengXian"/>
                <w:lang w:eastAsia="zh-CN"/>
              </w:rPr>
            </w:pPr>
          </w:p>
        </w:tc>
        <w:tc>
          <w:tcPr>
            <w:tcW w:w="1527" w:type="dxa"/>
          </w:tcPr>
          <w:p w14:paraId="748601E2" w14:textId="77777777" w:rsidR="001165F0" w:rsidRDefault="001165F0" w:rsidP="000167C5">
            <w:pPr>
              <w:spacing w:before="60" w:after="60"/>
              <w:rPr>
                <w:rFonts w:eastAsia="DengXian"/>
                <w:lang w:eastAsia="zh-CN"/>
              </w:rPr>
            </w:pPr>
          </w:p>
        </w:tc>
        <w:tc>
          <w:tcPr>
            <w:tcW w:w="6372" w:type="dxa"/>
            <w:vAlign w:val="center"/>
          </w:tcPr>
          <w:p w14:paraId="540333CF" w14:textId="77777777" w:rsidR="001165F0" w:rsidRDefault="001165F0" w:rsidP="000167C5">
            <w:pPr>
              <w:spacing w:before="60" w:after="60"/>
              <w:rPr>
                <w:rFonts w:eastAsia="DengXian"/>
                <w:lang w:eastAsia="zh-CN"/>
              </w:rPr>
            </w:pPr>
          </w:p>
        </w:tc>
      </w:tr>
      <w:tr w:rsidR="001165F0" w14:paraId="5F99D8F0" w14:textId="77777777" w:rsidTr="000167C5">
        <w:tc>
          <w:tcPr>
            <w:tcW w:w="1460" w:type="dxa"/>
            <w:vAlign w:val="center"/>
          </w:tcPr>
          <w:p w14:paraId="60DA35EB" w14:textId="77777777" w:rsidR="001165F0" w:rsidRDefault="001165F0" w:rsidP="000167C5">
            <w:pPr>
              <w:spacing w:before="60" w:after="60"/>
              <w:rPr>
                <w:rFonts w:eastAsia="DengXian"/>
                <w:lang w:eastAsia="zh-CN"/>
              </w:rPr>
            </w:pPr>
          </w:p>
        </w:tc>
        <w:tc>
          <w:tcPr>
            <w:tcW w:w="1527" w:type="dxa"/>
          </w:tcPr>
          <w:p w14:paraId="2E5369BD" w14:textId="77777777" w:rsidR="001165F0" w:rsidRDefault="001165F0" w:rsidP="000167C5">
            <w:pPr>
              <w:spacing w:before="60" w:after="60"/>
              <w:rPr>
                <w:rFonts w:eastAsia="DengXian"/>
                <w:lang w:eastAsia="zh-CN"/>
              </w:rPr>
            </w:pPr>
          </w:p>
        </w:tc>
        <w:tc>
          <w:tcPr>
            <w:tcW w:w="6372" w:type="dxa"/>
            <w:vAlign w:val="center"/>
          </w:tcPr>
          <w:p w14:paraId="510C4AAE" w14:textId="77777777" w:rsidR="001165F0" w:rsidRDefault="001165F0" w:rsidP="000167C5"/>
        </w:tc>
      </w:tr>
      <w:tr w:rsidR="001165F0" w14:paraId="1A43A005" w14:textId="77777777" w:rsidTr="000167C5">
        <w:tc>
          <w:tcPr>
            <w:tcW w:w="1460" w:type="dxa"/>
            <w:vAlign w:val="center"/>
          </w:tcPr>
          <w:p w14:paraId="2C246653" w14:textId="77777777" w:rsidR="001165F0" w:rsidRDefault="001165F0" w:rsidP="000167C5">
            <w:pPr>
              <w:spacing w:before="60" w:after="60"/>
              <w:rPr>
                <w:rFonts w:eastAsia="DengXian"/>
                <w:lang w:eastAsia="zh-CN"/>
              </w:rPr>
            </w:pPr>
          </w:p>
        </w:tc>
        <w:tc>
          <w:tcPr>
            <w:tcW w:w="1527" w:type="dxa"/>
          </w:tcPr>
          <w:p w14:paraId="0B7650A7" w14:textId="77777777" w:rsidR="001165F0" w:rsidRDefault="001165F0" w:rsidP="000167C5">
            <w:pPr>
              <w:spacing w:before="60" w:after="60"/>
              <w:rPr>
                <w:rFonts w:eastAsia="DengXian"/>
                <w:lang w:eastAsia="zh-CN"/>
              </w:rPr>
            </w:pPr>
          </w:p>
        </w:tc>
        <w:tc>
          <w:tcPr>
            <w:tcW w:w="6372" w:type="dxa"/>
            <w:vAlign w:val="center"/>
          </w:tcPr>
          <w:p w14:paraId="5500C99E" w14:textId="77777777" w:rsidR="001165F0" w:rsidRDefault="001165F0" w:rsidP="000167C5"/>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1) DL-TDOA, (2) DL AoD, (3) UL-TDoA, (4) UL-AoA,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1B12F2">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1B12F2">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89775F" w14:paraId="0D924514" w14:textId="77777777" w:rsidTr="001B12F2">
        <w:tc>
          <w:tcPr>
            <w:tcW w:w="1460" w:type="dxa"/>
            <w:vAlign w:val="center"/>
          </w:tcPr>
          <w:p w14:paraId="3965190C" w14:textId="77777777" w:rsidR="0089775F" w:rsidRDefault="0089775F" w:rsidP="001B12F2">
            <w:pPr>
              <w:spacing w:before="60" w:after="60"/>
              <w:rPr>
                <w:rFonts w:eastAsia="DengXian"/>
                <w:lang w:eastAsia="zh-CN"/>
              </w:rPr>
            </w:pPr>
          </w:p>
        </w:tc>
        <w:tc>
          <w:tcPr>
            <w:tcW w:w="1527" w:type="dxa"/>
          </w:tcPr>
          <w:p w14:paraId="767EC35D" w14:textId="77777777" w:rsidR="0089775F" w:rsidRDefault="0089775F" w:rsidP="001B12F2">
            <w:pPr>
              <w:spacing w:before="60" w:after="60"/>
              <w:rPr>
                <w:rFonts w:eastAsia="DengXian"/>
                <w:lang w:eastAsia="zh-CN"/>
              </w:rPr>
            </w:pPr>
          </w:p>
        </w:tc>
        <w:tc>
          <w:tcPr>
            <w:tcW w:w="6372" w:type="dxa"/>
            <w:vAlign w:val="center"/>
          </w:tcPr>
          <w:p w14:paraId="7819B719" w14:textId="77777777" w:rsidR="0089775F" w:rsidRDefault="0089775F" w:rsidP="001B12F2">
            <w:pPr>
              <w:spacing w:before="60" w:after="60"/>
              <w:rPr>
                <w:rFonts w:eastAsia="DengXian"/>
                <w:lang w:eastAsia="zh-CN"/>
              </w:rPr>
            </w:pPr>
          </w:p>
        </w:tc>
      </w:tr>
      <w:tr w:rsidR="0089775F" w14:paraId="0D8EB8A3" w14:textId="77777777" w:rsidTr="001B12F2">
        <w:tc>
          <w:tcPr>
            <w:tcW w:w="1460" w:type="dxa"/>
            <w:vAlign w:val="center"/>
          </w:tcPr>
          <w:p w14:paraId="3F70C1A5" w14:textId="77777777" w:rsidR="0089775F" w:rsidRDefault="0089775F" w:rsidP="001B12F2">
            <w:pPr>
              <w:spacing w:before="60" w:after="60"/>
              <w:rPr>
                <w:rFonts w:eastAsia="DengXian"/>
                <w:lang w:eastAsia="zh-CN"/>
              </w:rPr>
            </w:pPr>
          </w:p>
        </w:tc>
        <w:tc>
          <w:tcPr>
            <w:tcW w:w="1527" w:type="dxa"/>
          </w:tcPr>
          <w:p w14:paraId="63C1A551" w14:textId="77777777" w:rsidR="0089775F" w:rsidRDefault="0089775F" w:rsidP="001B12F2">
            <w:pPr>
              <w:spacing w:before="60" w:after="60"/>
              <w:rPr>
                <w:rFonts w:eastAsia="DengXian"/>
                <w:lang w:eastAsia="zh-CN"/>
              </w:rPr>
            </w:pPr>
          </w:p>
        </w:tc>
        <w:tc>
          <w:tcPr>
            <w:tcW w:w="6372" w:type="dxa"/>
            <w:vAlign w:val="center"/>
          </w:tcPr>
          <w:p w14:paraId="16EFEE1E" w14:textId="77777777" w:rsidR="0089775F" w:rsidRDefault="0089775F" w:rsidP="001B12F2"/>
        </w:tc>
      </w:tr>
      <w:tr w:rsidR="0089775F" w14:paraId="71E0F424" w14:textId="77777777" w:rsidTr="001B12F2">
        <w:tc>
          <w:tcPr>
            <w:tcW w:w="1460" w:type="dxa"/>
            <w:vAlign w:val="center"/>
          </w:tcPr>
          <w:p w14:paraId="374E007C" w14:textId="77777777" w:rsidR="0089775F" w:rsidRDefault="0089775F" w:rsidP="001B12F2">
            <w:pPr>
              <w:spacing w:before="60" w:after="60"/>
              <w:rPr>
                <w:rFonts w:eastAsia="DengXian"/>
                <w:lang w:eastAsia="zh-CN"/>
              </w:rPr>
            </w:pPr>
          </w:p>
        </w:tc>
        <w:tc>
          <w:tcPr>
            <w:tcW w:w="1527" w:type="dxa"/>
          </w:tcPr>
          <w:p w14:paraId="46756286" w14:textId="77777777" w:rsidR="0089775F" w:rsidRDefault="0089775F" w:rsidP="001B12F2">
            <w:pPr>
              <w:spacing w:before="60" w:after="60"/>
              <w:rPr>
                <w:rFonts w:eastAsia="DengXian"/>
                <w:lang w:eastAsia="zh-CN"/>
              </w:rPr>
            </w:pPr>
          </w:p>
        </w:tc>
        <w:tc>
          <w:tcPr>
            <w:tcW w:w="6372" w:type="dxa"/>
            <w:vAlign w:val="center"/>
          </w:tcPr>
          <w:p w14:paraId="2051817A" w14:textId="77777777" w:rsidR="0089775F" w:rsidRDefault="0089775F" w:rsidP="001B12F2"/>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 xml:space="preserve">Based on the procedures shown above, the procedure for DL-TDOA and DL-AoD is same, and forUL-AoA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DL AoD</w:t>
      </w:r>
      <w:r>
        <w:rPr>
          <w:rFonts w:ascii="Arial" w:hAnsi="Arial" w:cs="Arial"/>
          <w:b/>
        </w:rPr>
        <w:t xml:space="preserve"> be handled together? And </w:t>
      </w:r>
      <w:r w:rsidRPr="00F36F81">
        <w:rPr>
          <w:rFonts w:ascii="Arial" w:hAnsi="Arial" w:cs="Arial"/>
          <w:b/>
        </w:rPr>
        <w:t>UL-TDoA</w:t>
      </w:r>
      <w:r>
        <w:rPr>
          <w:rFonts w:ascii="Arial" w:hAnsi="Arial" w:cs="Arial"/>
          <w:b/>
        </w:rPr>
        <w:t xml:space="preserve"> and</w:t>
      </w:r>
      <w:r w:rsidRPr="00F36F81">
        <w:rPr>
          <w:rFonts w:ascii="Arial" w:hAnsi="Arial" w:cs="Arial"/>
          <w:b/>
        </w:rPr>
        <w:t xml:space="preserve"> UL-AoA</w:t>
      </w:r>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1B12F2">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1B12F2">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2C0758" w14:paraId="1F7B2E61" w14:textId="77777777" w:rsidTr="001B12F2">
        <w:tc>
          <w:tcPr>
            <w:tcW w:w="1460" w:type="dxa"/>
            <w:vAlign w:val="center"/>
          </w:tcPr>
          <w:p w14:paraId="767032DF" w14:textId="77777777" w:rsidR="002C0758" w:rsidRDefault="002C0758" w:rsidP="001B12F2">
            <w:pPr>
              <w:spacing w:before="60" w:after="60"/>
              <w:rPr>
                <w:rFonts w:eastAsia="DengXian"/>
                <w:lang w:eastAsia="zh-CN"/>
              </w:rPr>
            </w:pPr>
          </w:p>
        </w:tc>
        <w:tc>
          <w:tcPr>
            <w:tcW w:w="1527" w:type="dxa"/>
          </w:tcPr>
          <w:p w14:paraId="495C81CF" w14:textId="77777777" w:rsidR="002C0758" w:rsidRDefault="002C0758" w:rsidP="001B12F2">
            <w:pPr>
              <w:spacing w:before="60" w:after="60"/>
              <w:rPr>
                <w:rFonts w:eastAsia="DengXian"/>
                <w:lang w:eastAsia="zh-CN"/>
              </w:rPr>
            </w:pPr>
          </w:p>
        </w:tc>
        <w:tc>
          <w:tcPr>
            <w:tcW w:w="6372" w:type="dxa"/>
            <w:vAlign w:val="center"/>
          </w:tcPr>
          <w:p w14:paraId="7CECB225" w14:textId="77777777" w:rsidR="002C0758" w:rsidRDefault="002C0758" w:rsidP="001B12F2">
            <w:pPr>
              <w:spacing w:before="60" w:after="60"/>
              <w:rPr>
                <w:rFonts w:eastAsia="DengXian"/>
                <w:lang w:eastAsia="zh-CN"/>
              </w:rPr>
            </w:pPr>
          </w:p>
        </w:tc>
      </w:tr>
      <w:tr w:rsidR="002C0758" w14:paraId="69478317" w14:textId="77777777" w:rsidTr="001B12F2">
        <w:tc>
          <w:tcPr>
            <w:tcW w:w="1460" w:type="dxa"/>
            <w:vAlign w:val="center"/>
          </w:tcPr>
          <w:p w14:paraId="53AEF94F" w14:textId="77777777" w:rsidR="002C0758" w:rsidRDefault="002C0758" w:rsidP="001B12F2">
            <w:pPr>
              <w:spacing w:before="60" w:after="60"/>
              <w:rPr>
                <w:rFonts w:eastAsia="DengXian"/>
                <w:lang w:eastAsia="zh-CN"/>
              </w:rPr>
            </w:pPr>
          </w:p>
        </w:tc>
        <w:tc>
          <w:tcPr>
            <w:tcW w:w="1527" w:type="dxa"/>
          </w:tcPr>
          <w:p w14:paraId="7A9F1CC5" w14:textId="77777777" w:rsidR="002C0758" w:rsidRDefault="002C0758" w:rsidP="001B12F2">
            <w:pPr>
              <w:spacing w:before="60" w:after="60"/>
              <w:rPr>
                <w:rFonts w:eastAsia="DengXian"/>
                <w:lang w:eastAsia="zh-CN"/>
              </w:rPr>
            </w:pPr>
          </w:p>
        </w:tc>
        <w:tc>
          <w:tcPr>
            <w:tcW w:w="6372" w:type="dxa"/>
            <w:vAlign w:val="center"/>
          </w:tcPr>
          <w:p w14:paraId="451F9FF0" w14:textId="77777777" w:rsidR="002C0758" w:rsidRDefault="002C0758" w:rsidP="001B12F2"/>
        </w:tc>
      </w:tr>
      <w:tr w:rsidR="002C0758" w14:paraId="32B7B7E4" w14:textId="77777777" w:rsidTr="001B12F2">
        <w:tc>
          <w:tcPr>
            <w:tcW w:w="1460" w:type="dxa"/>
            <w:vAlign w:val="center"/>
          </w:tcPr>
          <w:p w14:paraId="777CFF70" w14:textId="77777777" w:rsidR="002C0758" w:rsidRDefault="002C0758" w:rsidP="001B12F2">
            <w:pPr>
              <w:spacing w:before="60" w:after="60"/>
              <w:rPr>
                <w:rFonts w:eastAsia="DengXian"/>
                <w:lang w:eastAsia="zh-CN"/>
              </w:rPr>
            </w:pPr>
          </w:p>
        </w:tc>
        <w:tc>
          <w:tcPr>
            <w:tcW w:w="1527" w:type="dxa"/>
          </w:tcPr>
          <w:p w14:paraId="11607615" w14:textId="77777777" w:rsidR="002C0758" w:rsidRDefault="002C0758" w:rsidP="001B12F2">
            <w:pPr>
              <w:spacing w:before="60" w:after="60"/>
              <w:rPr>
                <w:rFonts w:eastAsia="DengXian"/>
                <w:lang w:eastAsia="zh-CN"/>
              </w:rPr>
            </w:pPr>
          </w:p>
        </w:tc>
        <w:tc>
          <w:tcPr>
            <w:tcW w:w="6372" w:type="dxa"/>
            <w:vAlign w:val="center"/>
          </w:tcPr>
          <w:p w14:paraId="3C9EC9FD" w14:textId="77777777" w:rsidR="002C0758" w:rsidRDefault="002C0758" w:rsidP="001B12F2"/>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ListParagraph"/>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ListParagraph"/>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ListParagraph"/>
        <w:rPr>
          <w:lang w:val="en-GB"/>
        </w:rPr>
      </w:pPr>
    </w:p>
    <w:p w14:paraId="574D7E3E" w14:textId="77777777" w:rsidR="002B3D5C" w:rsidRPr="002B3D5C" w:rsidRDefault="002B3D5C" w:rsidP="002B3D5C">
      <w:pPr>
        <w:pStyle w:val="ListParagraph"/>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AoD and same table for UL-TDOA/UL-AoD)</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AoD</w:t>
            </w:r>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lastRenderedPageBreak/>
        <w:t>Table 2:</w:t>
      </w:r>
      <w:r>
        <w:rPr>
          <w:b/>
          <w:bCs/>
          <w:lang w:val="en-GB"/>
        </w:rPr>
        <w:t xml:space="preserve"> common procedure</w:t>
      </w:r>
      <w:r w:rsidR="002A574B">
        <w:rPr>
          <w:b/>
          <w:bCs/>
          <w:lang w:val="en-GB"/>
        </w:rPr>
        <w:t xml:space="preserve"> </w:t>
      </w:r>
      <w:bookmarkStart w:id="4"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4"/>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1B12F2">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1B12F2">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2B3D5C" w14:paraId="6221CE41" w14:textId="77777777" w:rsidTr="001B12F2">
        <w:tc>
          <w:tcPr>
            <w:tcW w:w="1460" w:type="dxa"/>
            <w:vAlign w:val="center"/>
          </w:tcPr>
          <w:p w14:paraId="5C812627" w14:textId="77777777" w:rsidR="002B3D5C" w:rsidRDefault="002B3D5C" w:rsidP="001B12F2">
            <w:pPr>
              <w:spacing w:before="60" w:after="60"/>
              <w:rPr>
                <w:rFonts w:eastAsia="DengXian"/>
                <w:lang w:eastAsia="zh-CN"/>
              </w:rPr>
            </w:pPr>
          </w:p>
        </w:tc>
        <w:tc>
          <w:tcPr>
            <w:tcW w:w="1527" w:type="dxa"/>
          </w:tcPr>
          <w:p w14:paraId="61A18181" w14:textId="77777777" w:rsidR="002B3D5C" w:rsidRDefault="002B3D5C" w:rsidP="001B12F2">
            <w:pPr>
              <w:spacing w:before="60" w:after="60"/>
              <w:rPr>
                <w:rFonts w:eastAsia="DengXian"/>
                <w:lang w:eastAsia="zh-CN"/>
              </w:rPr>
            </w:pPr>
          </w:p>
        </w:tc>
        <w:tc>
          <w:tcPr>
            <w:tcW w:w="6372" w:type="dxa"/>
            <w:vAlign w:val="center"/>
          </w:tcPr>
          <w:p w14:paraId="0BF21BD1" w14:textId="77777777" w:rsidR="002B3D5C" w:rsidRDefault="002B3D5C" w:rsidP="001B12F2">
            <w:pPr>
              <w:spacing w:before="60" w:after="60"/>
              <w:rPr>
                <w:rFonts w:eastAsia="DengXian"/>
                <w:lang w:eastAsia="zh-CN"/>
              </w:rPr>
            </w:pPr>
          </w:p>
        </w:tc>
      </w:tr>
      <w:tr w:rsidR="002B3D5C" w14:paraId="23432B88" w14:textId="77777777" w:rsidTr="001B12F2">
        <w:tc>
          <w:tcPr>
            <w:tcW w:w="1460" w:type="dxa"/>
            <w:vAlign w:val="center"/>
          </w:tcPr>
          <w:p w14:paraId="45F28FB2" w14:textId="77777777" w:rsidR="002B3D5C" w:rsidRDefault="002B3D5C" w:rsidP="001B12F2">
            <w:pPr>
              <w:spacing w:before="60" w:after="60"/>
              <w:rPr>
                <w:rFonts w:eastAsia="DengXian"/>
                <w:lang w:eastAsia="zh-CN"/>
              </w:rPr>
            </w:pPr>
          </w:p>
        </w:tc>
        <w:tc>
          <w:tcPr>
            <w:tcW w:w="1527" w:type="dxa"/>
          </w:tcPr>
          <w:p w14:paraId="057F71B7" w14:textId="77777777" w:rsidR="002B3D5C" w:rsidRDefault="002B3D5C" w:rsidP="001B12F2">
            <w:pPr>
              <w:spacing w:before="60" w:after="60"/>
              <w:rPr>
                <w:rFonts w:eastAsia="DengXian"/>
                <w:lang w:eastAsia="zh-CN"/>
              </w:rPr>
            </w:pPr>
          </w:p>
        </w:tc>
        <w:tc>
          <w:tcPr>
            <w:tcW w:w="6372" w:type="dxa"/>
            <w:vAlign w:val="center"/>
          </w:tcPr>
          <w:p w14:paraId="053A28FD" w14:textId="77777777" w:rsidR="002B3D5C" w:rsidRDefault="002B3D5C" w:rsidP="001B12F2"/>
        </w:tc>
      </w:tr>
      <w:tr w:rsidR="002B3D5C" w14:paraId="3395A5C8" w14:textId="77777777" w:rsidTr="001B12F2">
        <w:tc>
          <w:tcPr>
            <w:tcW w:w="1460" w:type="dxa"/>
            <w:vAlign w:val="center"/>
          </w:tcPr>
          <w:p w14:paraId="62E9CE08" w14:textId="77777777" w:rsidR="002B3D5C" w:rsidRDefault="002B3D5C" w:rsidP="001B12F2">
            <w:pPr>
              <w:spacing w:before="60" w:after="60"/>
              <w:rPr>
                <w:rFonts w:eastAsia="DengXian"/>
                <w:lang w:eastAsia="zh-CN"/>
              </w:rPr>
            </w:pPr>
          </w:p>
        </w:tc>
        <w:tc>
          <w:tcPr>
            <w:tcW w:w="1527" w:type="dxa"/>
          </w:tcPr>
          <w:p w14:paraId="3E91E9A4" w14:textId="77777777" w:rsidR="002B3D5C" w:rsidRDefault="002B3D5C" w:rsidP="001B12F2">
            <w:pPr>
              <w:spacing w:before="60" w:after="60"/>
              <w:rPr>
                <w:rFonts w:eastAsia="DengXian"/>
                <w:lang w:eastAsia="zh-CN"/>
              </w:rPr>
            </w:pPr>
          </w:p>
        </w:tc>
        <w:tc>
          <w:tcPr>
            <w:tcW w:w="6372" w:type="dxa"/>
            <w:vAlign w:val="center"/>
          </w:tcPr>
          <w:p w14:paraId="7EBCFF28" w14:textId="77777777" w:rsidR="002B3D5C" w:rsidRDefault="002B3D5C" w:rsidP="001B12F2"/>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ListParagraph"/>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ListParagraph"/>
        <w:numPr>
          <w:ilvl w:val="0"/>
          <w:numId w:val="24"/>
        </w:numPr>
        <w:rPr>
          <w:lang w:val="en-GB"/>
        </w:rPr>
      </w:pPr>
      <w:r>
        <w:rPr>
          <w:lang w:val="en-GB"/>
        </w:rPr>
        <w:t>Processing delay:</w:t>
      </w:r>
    </w:p>
    <w:p w14:paraId="10C6914E" w14:textId="18A85240" w:rsidR="00343F64" w:rsidRDefault="00343F64" w:rsidP="00343F64">
      <w:pPr>
        <w:pStyle w:val="ListParagraph"/>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ListParagraph"/>
        <w:numPr>
          <w:ilvl w:val="1"/>
          <w:numId w:val="24"/>
        </w:numPr>
        <w:rPr>
          <w:lang w:val="en-GB"/>
        </w:rPr>
      </w:pPr>
      <w:r>
        <w:rPr>
          <w:lang w:val="en-GB"/>
        </w:rPr>
        <w:lastRenderedPageBreak/>
        <w:t>gNB RRC processing delay, gNB NRPPa processing delay;</w:t>
      </w:r>
    </w:p>
    <w:p w14:paraId="2E7A1500" w14:textId="16B2369A" w:rsidR="00343F64" w:rsidRDefault="00343F64" w:rsidP="00343F64">
      <w:pPr>
        <w:pStyle w:val="ListParagraph"/>
        <w:numPr>
          <w:ilvl w:val="1"/>
          <w:numId w:val="24"/>
        </w:numPr>
        <w:rPr>
          <w:lang w:val="en-GB"/>
        </w:rPr>
      </w:pPr>
      <w:r>
        <w:rPr>
          <w:lang w:val="en-GB"/>
        </w:rPr>
        <w:t>AMF processing delay;</w:t>
      </w:r>
    </w:p>
    <w:p w14:paraId="54EFA1A6" w14:textId="4E4AEA2C" w:rsidR="00343F64" w:rsidRPr="00343F64" w:rsidRDefault="00343F64" w:rsidP="00343F64">
      <w:pPr>
        <w:pStyle w:val="ListParagraph"/>
        <w:numPr>
          <w:ilvl w:val="1"/>
          <w:numId w:val="24"/>
        </w:numPr>
        <w:rPr>
          <w:lang w:val="en-GB"/>
        </w:rPr>
      </w:pPr>
      <w:r>
        <w:rPr>
          <w:lang w:val="en-GB"/>
        </w:rPr>
        <w:t>LMF processing delay;</w:t>
      </w:r>
    </w:p>
    <w:p w14:paraId="22F72C9F" w14:textId="34F49087" w:rsidR="00343F64" w:rsidRDefault="00343F64" w:rsidP="00343F64">
      <w:pPr>
        <w:pStyle w:val="ListParagraph"/>
        <w:numPr>
          <w:ilvl w:val="0"/>
          <w:numId w:val="24"/>
        </w:numPr>
        <w:rPr>
          <w:lang w:val="en-GB"/>
        </w:rPr>
      </w:pPr>
      <w:r>
        <w:rPr>
          <w:lang w:val="en-GB"/>
        </w:rPr>
        <w:t>transmission delay:</w:t>
      </w:r>
    </w:p>
    <w:p w14:paraId="25595BBE" w14:textId="51C65240" w:rsidR="00343F64" w:rsidRDefault="00343F64" w:rsidP="00343F64">
      <w:pPr>
        <w:pStyle w:val="ListParagraph"/>
        <w:numPr>
          <w:ilvl w:val="1"/>
          <w:numId w:val="24"/>
        </w:numPr>
        <w:rPr>
          <w:lang w:val="en-GB"/>
        </w:rPr>
      </w:pPr>
      <w:r>
        <w:rPr>
          <w:lang w:val="en-GB"/>
        </w:rPr>
        <w:t>UE from/to gNB;</w:t>
      </w:r>
    </w:p>
    <w:p w14:paraId="404E3E89" w14:textId="5E3F21B3" w:rsidR="00343F64" w:rsidRDefault="00343F64" w:rsidP="00343F64">
      <w:pPr>
        <w:pStyle w:val="ListParagraph"/>
        <w:numPr>
          <w:ilvl w:val="1"/>
          <w:numId w:val="24"/>
        </w:numPr>
        <w:rPr>
          <w:lang w:val="en-GB"/>
        </w:rPr>
      </w:pPr>
      <w:r>
        <w:rPr>
          <w:lang w:val="en-GB"/>
        </w:rPr>
        <w:t>gNB from/to AMF;</w:t>
      </w:r>
    </w:p>
    <w:p w14:paraId="36FCC06C" w14:textId="70A0F742" w:rsidR="00343F64" w:rsidRDefault="00343F64" w:rsidP="00343F64">
      <w:pPr>
        <w:pStyle w:val="ListParagraph"/>
        <w:numPr>
          <w:ilvl w:val="1"/>
          <w:numId w:val="24"/>
        </w:numPr>
        <w:rPr>
          <w:lang w:val="en-GB"/>
        </w:rPr>
      </w:pPr>
      <w:r>
        <w:rPr>
          <w:lang w:val="en-GB"/>
        </w:rPr>
        <w:t>AMF from/to LMF;</w:t>
      </w:r>
    </w:p>
    <w:p w14:paraId="6A3A9CDB" w14:textId="711A59C9" w:rsidR="00343F64" w:rsidRPr="00343F64" w:rsidRDefault="00343F64" w:rsidP="00343F64">
      <w:pPr>
        <w:pStyle w:val="ListParagraph"/>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ms)</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ms)</w:t>
      </w:r>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14:paraId="7AAA822A" w14:textId="573508F1" w:rsidR="00654F51" w:rsidRDefault="00654F51" w:rsidP="00654F51">
            <w:pPr>
              <w:rPr>
                <w:rFonts w:ascii="Arial" w:hAnsi="Arial" w:cs="Arial"/>
                <w:b/>
              </w:rPr>
            </w:pPr>
            <w:r>
              <w:rPr>
                <w:rFonts w:ascii="Arial" w:hAnsi="Arial" w:cs="Arial"/>
                <w:b/>
              </w:rPr>
              <w:t>T</w:t>
            </w:r>
            <w:r>
              <w:rPr>
                <w:rFonts w:ascii="Arial" w:hAnsi="Arial" w:cs="Arial"/>
                <w:b/>
                <w:vertAlign w:val="subscript"/>
              </w:rPr>
              <w:t>Inac-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RRCDLInfo</w:t>
            </w:r>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r w:rsidRPr="00654F51">
              <w:rPr>
                <w:rFonts w:ascii="Arial" w:hAnsi="Arial" w:cs="Arial"/>
                <w:b/>
                <w:vertAlign w:val="subscript"/>
              </w:rPr>
              <w:t>L</w:t>
            </w:r>
            <w:r>
              <w:rPr>
                <w:rFonts w:ascii="Arial" w:hAnsi="Arial" w:cs="Arial"/>
                <w:b/>
                <w:vertAlign w:val="subscript"/>
              </w:rPr>
              <w:t>PPCapab</w:t>
            </w:r>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LPPAssi</w:t>
            </w:r>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SRSAct</w:t>
            </w:r>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E35720" w14:paraId="606CC993" w14:textId="4993DAF1" w:rsidTr="00E35720">
        <w:tc>
          <w:tcPr>
            <w:tcW w:w="1222" w:type="dxa"/>
          </w:tcPr>
          <w:p w14:paraId="66A65328" w14:textId="77777777" w:rsidR="00654F51" w:rsidRPr="00E35720" w:rsidRDefault="00654F51" w:rsidP="00654F51">
            <w:pPr>
              <w:rPr>
                <w:rFonts w:ascii="Arial" w:hAnsi="Arial" w:cs="Arial"/>
                <w:b/>
                <w:sz w:val="18"/>
                <w:szCs w:val="18"/>
              </w:rPr>
            </w:pPr>
          </w:p>
        </w:tc>
        <w:tc>
          <w:tcPr>
            <w:tcW w:w="606" w:type="dxa"/>
          </w:tcPr>
          <w:p w14:paraId="15D10F68" w14:textId="77777777" w:rsidR="00654F51" w:rsidRPr="00E35720" w:rsidRDefault="00654F51" w:rsidP="00654F51">
            <w:pPr>
              <w:rPr>
                <w:rFonts w:ascii="Arial" w:hAnsi="Arial" w:cs="Arial"/>
                <w:b/>
                <w:sz w:val="18"/>
                <w:szCs w:val="18"/>
              </w:rPr>
            </w:pPr>
          </w:p>
        </w:tc>
        <w:tc>
          <w:tcPr>
            <w:tcW w:w="962" w:type="dxa"/>
          </w:tcPr>
          <w:p w14:paraId="1048D583" w14:textId="77777777" w:rsidR="00654F51" w:rsidRPr="00E35720" w:rsidRDefault="00654F51" w:rsidP="00654F51">
            <w:pPr>
              <w:rPr>
                <w:rFonts w:ascii="Arial" w:hAnsi="Arial" w:cs="Arial"/>
                <w:b/>
                <w:sz w:val="18"/>
                <w:szCs w:val="18"/>
              </w:rPr>
            </w:pPr>
          </w:p>
        </w:tc>
        <w:tc>
          <w:tcPr>
            <w:tcW w:w="990" w:type="dxa"/>
          </w:tcPr>
          <w:p w14:paraId="5533B611" w14:textId="77777777" w:rsidR="00654F51" w:rsidRPr="00E35720" w:rsidRDefault="00654F51" w:rsidP="00654F51">
            <w:pPr>
              <w:rPr>
                <w:rFonts w:ascii="Arial" w:hAnsi="Arial" w:cs="Arial"/>
                <w:b/>
                <w:sz w:val="18"/>
                <w:szCs w:val="18"/>
              </w:rPr>
            </w:pPr>
          </w:p>
        </w:tc>
        <w:tc>
          <w:tcPr>
            <w:tcW w:w="990" w:type="dxa"/>
          </w:tcPr>
          <w:p w14:paraId="3BDC7BD9" w14:textId="77777777" w:rsidR="00654F51" w:rsidRPr="00E35720" w:rsidRDefault="00654F51" w:rsidP="00654F51">
            <w:pPr>
              <w:rPr>
                <w:rFonts w:ascii="Arial" w:hAnsi="Arial" w:cs="Arial"/>
                <w:b/>
                <w:sz w:val="18"/>
                <w:szCs w:val="18"/>
              </w:rPr>
            </w:pPr>
          </w:p>
        </w:tc>
        <w:tc>
          <w:tcPr>
            <w:tcW w:w="810" w:type="dxa"/>
          </w:tcPr>
          <w:p w14:paraId="14880D39" w14:textId="77777777" w:rsidR="00654F51" w:rsidRPr="00E35720" w:rsidRDefault="00654F51" w:rsidP="00654F51">
            <w:pPr>
              <w:rPr>
                <w:rFonts w:ascii="Arial" w:hAnsi="Arial" w:cs="Arial"/>
                <w:b/>
                <w:sz w:val="18"/>
                <w:szCs w:val="18"/>
              </w:rPr>
            </w:pPr>
          </w:p>
        </w:tc>
        <w:tc>
          <w:tcPr>
            <w:tcW w:w="1080" w:type="dxa"/>
          </w:tcPr>
          <w:p w14:paraId="427011EF" w14:textId="77777777" w:rsidR="00654F51" w:rsidRPr="00E35720" w:rsidRDefault="00654F51" w:rsidP="00654F51">
            <w:pPr>
              <w:rPr>
                <w:rFonts w:ascii="Arial" w:hAnsi="Arial" w:cs="Arial"/>
                <w:b/>
                <w:sz w:val="18"/>
                <w:szCs w:val="18"/>
              </w:rPr>
            </w:pPr>
          </w:p>
        </w:tc>
        <w:tc>
          <w:tcPr>
            <w:tcW w:w="900" w:type="dxa"/>
          </w:tcPr>
          <w:p w14:paraId="3D13F7D2" w14:textId="77777777" w:rsidR="00654F51" w:rsidRPr="00E35720" w:rsidRDefault="00654F51" w:rsidP="00654F51">
            <w:pPr>
              <w:rPr>
                <w:rFonts w:ascii="Arial" w:hAnsi="Arial" w:cs="Arial"/>
                <w:b/>
                <w:sz w:val="18"/>
                <w:szCs w:val="18"/>
              </w:rPr>
            </w:pPr>
          </w:p>
        </w:tc>
        <w:tc>
          <w:tcPr>
            <w:tcW w:w="900" w:type="dxa"/>
          </w:tcPr>
          <w:p w14:paraId="7B973C28" w14:textId="77777777" w:rsidR="00654F51" w:rsidRPr="00E35720" w:rsidRDefault="00654F51" w:rsidP="00654F51">
            <w:pPr>
              <w:rPr>
                <w:rFonts w:ascii="Arial" w:hAnsi="Arial" w:cs="Arial"/>
                <w:b/>
                <w:sz w:val="18"/>
                <w:szCs w:val="18"/>
              </w:rPr>
            </w:pPr>
          </w:p>
        </w:tc>
        <w:tc>
          <w:tcPr>
            <w:tcW w:w="922" w:type="dxa"/>
          </w:tcPr>
          <w:p w14:paraId="606444B0" w14:textId="77777777" w:rsidR="00654F51" w:rsidRPr="00E35720" w:rsidRDefault="00654F51" w:rsidP="00654F51">
            <w:pPr>
              <w:rPr>
                <w:rFonts w:ascii="Arial" w:hAnsi="Arial" w:cs="Arial"/>
                <w:b/>
                <w:sz w:val="18"/>
                <w:szCs w:val="18"/>
              </w:rPr>
            </w:pPr>
          </w:p>
        </w:tc>
        <w:tc>
          <w:tcPr>
            <w:tcW w:w="693" w:type="dxa"/>
          </w:tcPr>
          <w:p w14:paraId="484335E7" w14:textId="77777777" w:rsidR="00654F51" w:rsidRPr="00E35720" w:rsidRDefault="00654F51" w:rsidP="00654F51">
            <w:pPr>
              <w:rPr>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Table 4: gNB processing time on RRC and NRPPa,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gNB measurement delay and </w:t>
      </w:r>
      <w:r w:rsidR="00452ED7">
        <w:rPr>
          <w:rFonts w:ascii="Arial" w:hAnsi="Arial" w:cs="Arial"/>
          <w:b/>
        </w:rPr>
        <w:t>LMF calculation delay</w:t>
      </w:r>
      <w:r w:rsidR="0037145F">
        <w:rPr>
          <w:rFonts w:ascii="Arial" w:hAnsi="Arial" w:cs="Arial"/>
          <w:b/>
        </w:rPr>
        <w:t xml:space="preserve"> (Unit= ms)</w:t>
      </w:r>
      <w:r w:rsidR="00452ED7">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14:paraId="2690CE7B" w14:textId="17F1394F" w:rsidR="000F4AC4" w:rsidRDefault="000F4AC4" w:rsidP="000F4AC4">
            <w:pPr>
              <w:rPr>
                <w:rFonts w:ascii="Arial" w:hAnsi="Arial" w:cs="Arial"/>
                <w:b/>
              </w:rPr>
            </w:pPr>
            <w:r>
              <w:rPr>
                <w:rFonts w:ascii="Arial" w:hAnsi="Arial" w:cs="Arial"/>
                <w:b/>
              </w:rPr>
              <w:t>T</w:t>
            </w:r>
            <w:r>
              <w:rPr>
                <w:rFonts w:ascii="Arial" w:hAnsi="Arial" w:cs="Arial"/>
                <w:b/>
                <w:vertAlign w:val="subscript"/>
              </w:rPr>
              <w:t>gNB-NRPPa</w:t>
            </w:r>
          </w:p>
        </w:tc>
        <w:tc>
          <w:tcPr>
            <w:tcW w:w="798" w:type="dxa"/>
          </w:tcPr>
          <w:p w14:paraId="1C4E1289" w14:textId="0AD6828B"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299F68EE" w14:textId="16F9CFD7" w:rsidR="000F4AC4" w:rsidRDefault="000F4AC4" w:rsidP="000F4AC4">
            <w:pPr>
              <w:rPr>
                <w:rFonts w:ascii="Arial" w:hAnsi="Arial" w:cs="Arial"/>
                <w:b/>
              </w:rPr>
            </w:pPr>
            <w:r>
              <w:rPr>
                <w:rFonts w:ascii="Arial" w:hAnsi="Arial" w:cs="Arial"/>
                <w:b/>
              </w:rPr>
              <w:t>T</w:t>
            </w:r>
            <w:r>
              <w:rPr>
                <w:rFonts w:ascii="Arial" w:hAnsi="Arial" w:cs="Arial"/>
                <w:b/>
                <w:vertAlign w:val="subscript"/>
              </w:rPr>
              <w:t>gNB-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r>
              <w:rPr>
                <w:rFonts w:ascii="Arial" w:hAnsi="Arial" w:cs="Arial"/>
                <w:b/>
              </w:rPr>
              <w:t>T</w:t>
            </w:r>
            <w:r>
              <w:rPr>
                <w:rFonts w:ascii="Arial" w:hAnsi="Arial" w:cs="Arial"/>
                <w:b/>
                <w:vertAlign w:val="subscript"/>
              </w:rPr>
              <w:t>gNB-Meas</w:t>
            </w:r>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F4AC4" w14:paraId="2D781033" w14:textId="02C483E7" w:rsidTr="000F4AC4">
        <w:trPr>
          <w:trHeight w:val="347"/>
        </w:trPr>
        <w:tc>
          <w:tcPr>
            <w:tcW w:w="1174" w:type="dxa"/>
          </w:tcPr>
          <w:p w14:paraId="6A173C0A" w14:textId="77777777"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77777777"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77777777" w:rsidR="000F4AC4" w:rsidRPr="00E35720" w:rsidRDefault="000F4AC4"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6372"/>
      </w:tblGrid>
      <w:tr w:rsidR="009471C5" w14:paraId="0CB693B0" w14:textId="77777777" w:rsidTr="001A5E3E">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6372"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1A5E3E">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6372"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r w:rsidR="0041131E">
              <w:rPr>
                <w:rFonts w:ascii="Arial" w:hAnsi="Arial" w:cs="Arial"/>
                <w:b/>
              </w:rPr>
              <w:t>T</w:t>
            </w:r>
            <w:r w:rsidR="0041131E">
              <w:rPr>
                <w:rFonts w:ascii="Arial" w:hAnsi="Arial" w:cs="Arial"/>
                <w:b/>
                <w:vertAlign w:val="subscript"/>
              </w:rPr>
              <w:t>Idle-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T</w:t>
            </w:r>
            <w:r w:rsidR="0041131E">
              <w:rPr>
                <w:rFonts w:ascii="Arial" w:hAnsi="Arial" w:cs="Arial"/>
                <w:b/>
                <w:vertAlign w:val="subscript"/>
              </w:rPr>
              <w:t>Idle-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r w:rsidR="009471C5">
              <w:rPr>
                <w:rFonts w:ascii="Arial" w:hAnsi="Arial" w:cs="Arial"/>
                <w:b/>
              </w:rPr>
              <w:t>T</w:t>
            </w:r>
            <w:r w:rsidR="009471C5">
              <w:rPr>
                <w:rFonts w:ascii="Arial" w:hAnsi="Arial" w:cs="Arial"/>
                <w:b/>
                <w:vertAlign w:val="subscript"/>
              </w:rPr>
              <w:t xml:space="preserve">Inac-conn, </w:t>
            </w:r>
            <w:r w:rsidR="009471C5" w:rsidRPr="009471C5">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r w:rsidRPr="009471C5">
                    <w:rPr>
                      <w:i/>
                      <w:iCs/>
                    </w:rPr>
                    <w:t xml:space="preserve">RRCReconfig+SMC = T UE processing (10-15ms) </w:t>
                  </w:r>
                </w:p>
                <w:p w14:paraId="6DB25BFE" w14:textId="3D94A6AC" w:rsidR="0041131E" w:rsidRDefault="0041131E" w:rsidP="0041131E">
                  <w:pPr>
                    <w:rPr>
                      <w:rFonts w:ascii="Arial" w:hAnsi="Arial" w:cs="Arial"/>
                      <w:bCs/>
                    </w:rPr>
                  </w:pPr>
                  <w:r w:rsidRPr="009471C5">
                    <w:rPr>
                      <w:i/>
                      <w:iCs/>
                    </w:rPr>
                    <w:t>2 Initiate NAS = 2*T gNB processing (2*3ms) + TAMF processing + 2*T-AMF-gNB</w:t>
                  </w:r>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r w:rsidR="0041131E" w:rsidRPr="00654F51">
              <w:rPr>
                <w:rFonts w:ascii="Arial" w:hAnsi="Arial" w:cs="Arial"/>
                <w:b/>
                <w:vertAlign w:val="subscript"/>
              </w:rPr>
              <w:t>L</w:t>
            </w:r>
            <w:r w:rsidR="0041131E">
              <w:rPr>
                <w:rFonts w:ascii="Arial" w:hAnsi="Arial" w:cs="Arial"/>
                <w:b/>
                <w:vertAlign w:val="subscript"/>
              </w:rPr>
              <w:t>PPCapab</w:t>
            </w:r>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LPPAssi</w:t>
            </w:r>
            <w:r>
              <w:rPr>
                <w:lang w:val="en-GB" w:eastAsia="zh-CN"/>
              </w:rPr>
              <w:t xml:space="preserve"> </w:t>
            </w:r>
            <w:r w:rsidR="0041131E">
              <w:rPr>
                <w:lang w:val="en-GB" w:eastAsia="zh-CN"/>
              </w:rPr>
              <w:t xml:space="preserve">(LPP assistance data) </w:t>
            </w:r>
            <w:r>
              <w:rPr>
                <w:lang w:val="en-GB" w:eastAsia="zh-CN"/>
              </w:rPr>
              <w:t>referred to RRCReconfiguration processing time in TS38.331 [10];</w:t>
            </w:r>
          </w:p>
          <w:p w14:paraId="4D0AF2FE" w14:textId="0E85F785" w:rsidR="00E35720" w:rsidRPr="00E35720" w:rsidRDefault="00E35720" w:rsidP="00E35720">
            <w:pPr>
              <w:spacing w:before="60" w:after="60"/>
              <w:rPr>
                <w:i/>
                <w:iCs/>
                <w:lang w:val="en-GB" w:eastAsia="zh-CN"/>
              </w:rPr>
            </w:pPr>
            <w:r>
              <w:rPr>
                <w:lang w:val="en-GB" w:eastAsia="zh-CN"/>
              </w:rPr>
              <w:lastRenderedPageBreak/>
              <w:t xml:space="preserve">5 </w:t>
            </w:r>
            <w:r w:rsidR="0041131E">
              <w:rPr>
                <w:rFonts w:ascii="Arial" w:hAnsi="Arial" w:cs="Arial"/>
                <w:b/>
              </w:rPr>
              <w:t>T</w:t>
            </w:r>
            <w:r w:rsidR="0041131E">
              <w:rPr>
                <w:rFonts w:ascii="Arial" w:hAnsi="Arial" w:cs="Arial"/>
                <w:b/>
                <w:vertAlign w:val="subscript"/>
              </w:rPr>
              <w:t>gNB-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the processing delay in gNB (L2 and RRC) has been reduced to 3 ms</w:t>
            </w:r>
          </w:p>
          <w:p w14:paraId="1CDCAEA5" w14:textId="070BD5CC" w:rsidR="009471C5" w:rsidRPr="00E35720" w:rsidRDefault="00E35720" w:rsidP="001A5E3E">
            <w:pPr>
              <w:spacing w:before="60" w:after="60"/>
              <w:rPr>
                <w:lang w:val="en-GB" w:eastAsia="zh-CN"/>
              </w:rPr>
            </w:pPr>
            <w:r>
              <w:rPr>
                <w:lang w:val="en-GB" w:eastAsia="zh-CN"/>
              </w:rPr>
              <w:t xml:space="preserve">6 </w:t>
            </w:r>
            <w:r w:rsidRPr="0041131E">
              <w:rPr>
                <w:rFonts w:ascii="Arial" w:hAnsi="Arial" w:cs="Arial"/>
                <w:b/>
              </w:rPr>
              <w:t>T</w:t>
            </w:r>
            <w:r w:rsidRPr="0041131E">
              <w:rPr>
                <w:rFonts w:ascii="Arial" w:hAnsi="Arial" w:cs="Arial"/>
                <w:b/>
                <w:vertAlign w:val="subscript"/>
              </w:rPr>
              <w:t>gNB-NRPPa</w:t>
            </w:r>
            <w:r>
              <w:rPr>
                <w:lang w:val="en-GB" w:eastAsia="zh-CN"/>
              </w:rPr>
              <w:t xml:space="preserve"> </w:t>
            </w:r>
            <w:r w:rsidR="0041131E">
              <w:rPr>
                <w:lang w:val="en-GB" w:eastAsia="zh-CN"/>
              </w:rPr>
              <w:t xml:space="preserve">and </w:t>
            </w:r>
            <w:r w:rsidR="0041131E">
              <w:rPr>
                <w:rFonts w:ascii="Arial" w:hAnsi="Arial" w:cs="Arial"/>
                <w:b/>
              </w:rPr>
              <w:t>T</w:t>
            </w:r>
            <w:r w:rsidR="0041131E">
              <w:rPr>
                <w:rFonts w:ascii="Arial" w:hAnsi="Arial" w:cs="Arial"/>
                <w:b/>
                <w:vertAlign w:val="subscript"/>
              </w:rPr>
              <w:t>gNB-NAS/LPP</w:t>
            </w:r>
            <w:r w:rsidR="0041131E">
              <w:rPr>
                <w:lang w:val="en-GB" w:eastAsia="zh-CN"/>
              </w:rPr>
              <w:t xml:space="preserve"> </w:t>
            </w:r>
            <w:r>
              <w:rPr>
                <w:lang w:val="en-GB" w:eastAsia="zh-CN"/>
              </w:rPr>
              <w:t>referred to TgNB-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T</w:t>
            </w:r>
            <w:r w:rsidR="000F4AC4">
              <w:rPr>
                <w:rFonts w:ascii="Arial" w:hAnsi="Arial" w:cs="Arial"/>
                <w:b/>
                <w:vertAlign w:val="subscript"/>
              </w:rPr>
              <w:t xml:space="preserve">gNB-Meas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 xml:space="preserve">UE-Meas,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9471C5" w14:paraId="6560E441" w14:textId="77777777" w:rsidTr="001A5E3E">
        <w:tc>
          <w:tcPr>
            <w:tcW w:w="1460" w:type="dxa"/>
            <w:vAlign w:val="center"/>
          </w:tcPr>
          <w:p w14:paraId="60C75369" w14:textId="77777777" w:rsidR="009471C5" w:rsidRDefault="009471C5" w:rsidP="001A5E3E">
            <w:pPr>
              <w:spacing w:before="60" w:after="60"/>
              <w:rPr>
                <w:rFonts w:eastAsia="DengXian"/>
                <w:lang w:eastAsia="zh-CN"/>
              </w:rPr>
            </w:pPr>
          </w:p>
        </w:tc>
        <w:tc>
          <w:tcPr>
            <w:tcW w:w="6372" w:type="dxa"/>
            <w:vAlign w:val="center"/>
          </w:tcPr>
          <w:p w14:paraId="45082ADB" w14:textId="77777777" w:rsidR="009471C5" w:rsidRDefault="009471C5" w:rsidP="001A5E3E">
            <w:pPr>
              <w:spacing w:before="60" w:after="60"/>
              <w:rPr>
                <w:rFonts w:eastAsia="DengXian"/>
                <w:lang w:eastAsia="zh-CN"/>
              </w:rPr>
            </w:pPr>
          </w:p>
        </w:tc>
      </w:tr>
      <w:tr w:rsidR="009471C5" w14:paraId="2B1385F5" w14:textId="77777777" w:rsidTr="001A5E3E">
        <w:tc>
          <w:tcPr>
            <w:tcW w:w="1460" w:type="dxa"/>
            <w:vAlign w:val="center"/>
          </w:tcPr>
          <w:p w14:paraId="51218381" w14:textId="77777777" w:rsidR="009471C5" w:rsidRDefault="009471C5" w:rsidP="001A5E3E">
            <w:pPr>
              <w:spacing w:before="60" w:after="60"/>
              <w:rPr>
                <w:rFonts w:eastAsia="DengXian"/>
                <w:lang w:eastAsia="zh-CN"/>
              </w:rPr>
            </w:pPr>
          </w:p>
        </w:tc>
        <w:tc>
          <w:tcPr>
            <w:tcW w:w="6372" w:type="dxa"/>
            <w:vAlign w:val="center"/>
          </w:tcPr>
          <w:p w14:paraId="6B3D55DA" w14:textId="77777777" w:rsidR="009471C5" w:rsidRDefault="009471C5" w:rsidP="001A5E3E"/>
        </w:tc>
      </w:tr>
      <w:tr w:rsidR="009471C5" w14:paraId="41CAEE71" w14:textId="77777777" w:rsidTr="001A5E3E">
        <w:tc>
          <w:tcPr>
            <w:tcW w:w="1460" w:type="dxa"/>
            <w:vAlign w:val="center"/>
          </w:tcPr>
          <w:p w14:paraId="2706C1ED" w14:textId="77777777" w:rsidR="009471C5" w:rsidRDefault="009471C5" w:rsidP="001A5E3E">
            <w:pPr>
              <w:spacing w:before="60" w:after="60"/>
              <w:rPr>
                <w:rFonts w:eastAsia="DengXian"/>
                <w:lang w:eastAsia="zh-CN"/>
              </w:rPr>
            </w:pPr>
          </w:p>
        </w:tc>
        <w:tc>
          <w:tcPr>
            <w:tcW w:w="6372" w:type="dxa"/>
            <w:vAlign w:val="center"/>
          </w:tcPr>
          <w:p w14:paraId="45F4220C" w14:textId="77777777" w:rsidR="009471C5" w:rsidRDefault="009471C5" w:rsidP="001A5E3E"/>
        </w:tc>
      </w:tr>
    </w:tbl>
    <w:p w14:paraId="5ED7C530" w14:textId="77777777" w:rsidR="004815D4" w:rsidRDefault="004815D4" w:rsidP="00BF7E7F">
      <w:pPr>
        <w:rPr>
          <w:lang w:val="en-GB"/>
        </w:rPr>
      </w:pPr>
    </w:p>
    <w:p w14:paraId="7AECFB6B" w14:textId="77777777" w:rsidR="004815D4" w:rsidRDefault="004815D4" w:rsidP="00BF7E7F">
      <w:pPr>
        <w:rPr>
          <w:lang w:val="en-GB"/>
        </w:rPr>
      </w:pPr>
    </w:p>
    <w:p w14:paraId="25268876" w14:textId="6A3163F6" w:rsidR="00052563" w:rsidRDefault="00C82F77" w:rsidP="00052563">
      <w:pPr>
        <w:pStyle w:val="Heading2"/>
        <w:rPr>
          <w:lang w:eastAsia="zh-TW"/>
        </w:rPr>
      </w:pPr>
      <w:r>
        <w:rPr>
          <w:lang w:eastAsia="zh-TW"/>
        </w:rPr>
        <w:t>Phase 2 discussion</w:t>
      </w:r>
    </w:p>
    <w:p w14:paraId="154249DB" w14:textId="5E884D8A" w:rsidR="00C82F77" w:rsidRDefault="00C82F77" w:rsidP="00C82F77">
      <w:pPr>
        <w:pStyle w:val="Heading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Heading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Heading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1"/>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Heading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Discussion on ehancements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Discussion on R17 positioning enhancement, Huawei, HiSilicon</w:t>
      </w:r>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End-to-end latency reduction for DL/UL positioning, InterDigital,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headerReference w:type="even" r:id="rId25"/>
      <w:headerReference w:type="default" r:id="rId26"/>
      <w:footerReference w:type="even" r:id="rId27"/>
      <w:footerReference w:type="default" r:id="rId28"/>
      <w:headerReference w:type="first" r:id="rId29"/>
      <w:footerReference w:type="first" r:id="rId30"/>
      <w:pgSz w:w="12240" w:h="15840"/>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CFFCBC" w14:textId="77777777" w:rsidR="00630C98" w:rsidRDefault="00630C98" w:rsidP="000830F2">
      <w:pPr>
        <w:spacing w:after="0"/>
      </w:pPr>
      <w:r>
        <w:separator/>
      </w:r>
    </w:p>
  </w:endnote>
  <w:endnote w:type="continuationSeparator" w:id="0">
    <w:p w14:paraId="60780BE7" w14:textId="77777777" w:rsidR="00630C98" w:rsidRDefault="00630C98" w:rsidP="000830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58793" w14:textId="77777777" w:rsidR="000167C5" w:rsidRDefault="000167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0167C5" w:rsidRDefault="000167C5">
    <w:pPr>
      <w:pStyle w:val="Footer"/>
    </w:pPr>
    <w:r>
      <w:rPr>
        <w:noProof/>
      </w:rPr>
      <mc:AlternateContent>
        <mc:Choice Requires="wps">
          <w:drawing>
            <wp:anchor distT="0" distB="0" distL="114300" distR="114300" simplePos="0" relativeHeight="251657728"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167C5" w:rsidRPr="000830F2" w:rsidRDefault="000167C5"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3A35651" w14:textId="35FE99B8" w:rsidR="001A5E3E" w:rsidRPr="000830F2" w:rsidRDefault="001A5E3E" w:rsidP="000830F2">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FD357" w14:textId="77777777" w:rsidR="000167C5" w:rsidRDefault="000167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EE9551" w14:textId="77777777" w:rsidR="00630C98" w:rsidRDefault="00630C98" w:rsidP="000830F2">
      <w:pPr>
        <w:spacing w:after="0"/>
      </w:pPr>
      <w:r>
        <w:separator/>
      </w:r>
    </w:p>
  </w:footnote>
  <w:footnote w:type="continuationSeparator" w:id="0">
    <w:p w14:paraId="1723394E" w14:textId="77777777" w:rsidR="00630C98" w:rsidRDefault="00630C98" w:rsidP="000830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6CED7" w14:textId="77777777" w:rsidR="000167C5" w:rsidRDefault="000167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301D4" w14:textId="77777777" w:rsidR="000167C5" w:rsidRDefault="000167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38D6B" w14:textId="77777777" w:rsidR="000167C5" w:rsidRDefault="000167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B3055E0"/>
    <w:multiLevelType w:val="hybridMultilevel"/>
    <w:tmpl w:val="EE8E584A"/>
    <w:lvl w:ilvl="0" w:tplc="3E56FA8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017D64"/>
    <w:multiLevelType w:val="multilevel"/>
    <w:tmpl w:val="3E017D64"/>
    <w:lvl w:ilvl="0">
      <w:start w:val="1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80D06F8"/>
    <w:multiLevelType w:val="hybridMultilevel"/>
    <w:tmpl w:val="DFD224BA"/>
    <w:lvl w:ilvl="0" w:tplc="F79E295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2"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3"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9"/>
  </w:num>
  <w:num w:numId="2">
    <w:abstractNumId w:val="15"/>
  </w:num>
  <w:num w:numId="3">
    <w:abstractNumId w:val="14"/>
  </w:num>
  <w:num w:numId="4">
    <w:abstractNumId w:val="24"/>
  </w:num>
  <w:num w:numId="5">
    <w:abstractNumId w:val="2"/>
  </w:num>
  <w:num w:numId="6">
    <w:abstractNumId w:val="0"/>
  </w:num>
  <w:num w:numId="7">
    <w:abstractNumId w:val="1"/>
  </w:num>
  <w:num w:numId="8">
    <w:abstractNumId w:val="18"/>
  </w:num>
  <w:num w:numId="9">
    <w:abstractNumId w:val="21"/>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19"/>
  </w:num>
  <w:num w:numId="13">
    <w:abstractNumId w:val="13"/>
  </w:num>
  <w:num w:numId="14">
    <w:abstractNumId w:val="8"/>
  </w:num>
  <w:num w:numId="15">
    <w:abstractNumId w:val="4"/>
  </w:num>
  <w:num w:numId="16">
    <w:abstractNumId w:val="22"/>
  </w:num>
  <w:num w:numId="17">
    <w:abstractNumId w:val="3"/>
  </w:num>
  <w:num w:numId="18">
    <w:abstractNumId w:val="7"/>
  </w:num>
  <w:num w:numId="19">
    <w:abstractNumId w:val="16"/>
  </w:num>
  <w:num w:numId="20">
    <w:abstractNumId w:val="6"/>
  </w:num>
  <w:num w:numId="21">
    <w:abstractNumId w:val="5"/>
  </w:num>
  <w:num w:numId="22">
    <w:abstractNumId w:val="23"/>
  </w:num>
  <w:num w:numId="23">
    <w:abstractNumId w:val="20"/>
  </w:num>
  <w:num w:numId="24">
    <w:abstractNumId w:val="11"/>
  </w:num>
  <w:num w:numId="25">
    <w:abstractNumId w:val="12"/>
  </w:num>
  <w:num w:numId="26">
    <w:abstractNumId w:val="1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98"/>
    <w:rsid w:val="0000565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DD8"/>
    <w:rsid w:val="00034373"/>
    <w:rsid w:val="00035A6F"/>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6129"/>
    <w:rsid w:val="00066962"/>
    <w:rsid w:val="0007083A"/>
    <w:rsid w:val="00071B0C"/>
    <w:rsid w:val="00071BE4"/>
    <w:rsid w:val="00073E53"/>
    <w:rsid w:val="000741AE"/>
    <w:rsid w:val="000758A8"/>
    <w:rsid w:val="00076036"/>
    <w:rsid w:val="00082C7D"/>
    <w:rsid w:val="000830F2"/>
    <w:rsid w:val="00083BE4"/>
    <w:rsid w:val="000840D8"/>
    <w:rsid w:val="000842B7"/>
    <w:rsid w:val="00085FB8"/>
    <w:rsid w:val="0008600D"/>
    <w:rsid w:val="00086978"/>
    <w:rsid w:val="000877E4"/>
    <w:rsid w:val="00090D10"/>
    <w:rsid w:val="0009281C"/>
    <w:rsid w:val="00093BCA"/>
    <w:rsid w:val="00093F89"/>
    <w:rsid w:val="00094CFD"/>
    <w:rsid w:val="00096C3D"/>
    <w:rsid w:val="0009704C"/>
    <w:rsid w:val="00097223"/>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1657"/>
    <w:rsid w:val="000C4640"/>
    <w:rsid w:val="000C643A"/>
    <w:rsid w:val="000C76EE"/>
    <w:rsid w:val="000C7989"/>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4CA8"/>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8BB"/>
    <w:rsid w:val="00134172"/>
    <w:rsid w:val="0013478B"/>
    <w:rsid w:val="00135E56"/>
    <w:rsid w:val="0013684B"/>
    <w:rsid w:val="00136DED"/>
    <w:rsid w:val="001404A3"/>
    <w:rsid w:val="0014138B"/>
    <w:rsid w:val="00141DE9"/>
    <w:rsid w:val="00142CBD"/>
    <w:rsid w:val="00144313"/>
    <w:rsid w:val="001458F1"/>
    <w:rsid w:val="00145B50"/>
    <w:rsid w:val="00146080"/>
    <w:rsid w:val="001479AC"/>
    <w:rsid w:val="00147CCA"/>
    <w:rsid w:val="001500CE"/>
    <w:rsid w:val="0015021A"/>
    <w:rsid w:val="00151E0B"/>
    <w:rsid w:val="001521C0"/>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B96"/>
    <w:rsid w:val="001D7644"/>
    <w:rsid w:val="001E05FD"/>
    <w:rsid w:val="001E0F97"/>
    <w:rsid w:val="001E21FF"/>
    <w:rsid w:val="001E2A6B"/>
    <w:rsid w:val="001E369E"/>
    <w:rsid w:val="001E62B9"/>
    <w:rsid w:val="001E6786"/>
    <w:rsid w:val="001E6F3A"/>
    <w:rsid w:val="001F02B0"/>
    <w:rsid w:val="001F0890"/>
    <w:rsid w:val="001F3EBE"/>
    <w:rsid w:val="001F4D0D"/>
    <w:rsid w:val="001F56A0"/>
    <w:rsid w:val="001F6DBB"/>
    <w:rsid w:val="002011CE"/>
    <w:rsid w:val="00201C00"/>
    <w:rsid w:val="00205C92"/>
    <w:rsid w:val="00206778"/>
    <w:rsid w:val="002075FB"/>
    <w:rsid w:val="002116B7"/>
    <w:rsid w:val="00214D8B"/>
    <w:rsid w:val="00216990"/>
    <w:rsid w:val="00216CE6"/>
    <w:rsid w:val="00216E10"/>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325E"/>
    <w:rsid w:val="00283431"/>
    <w:rsid w:val="002842A9"/>
    <w:rsid w:val="00284EEF"/>
    <w:rsid w:val="002850C2"/>
    <w:rsid w:val="00285431"/>
    <w:rsid w:val="00286117"/>
    <w:rsid w:val="002874D2"/>
    <w:rsid w:val="0029097F"/>
    <w:rsid w:val="002925ED"/>
    <w:rsid w:val="002953F2"/>
    <w:rsid w:val="00297ADA"/>
    <w:rsid w:val="00297B87"/>
    <w:rsid w:val="00297CF7"/>
    <w:rsid w:val="002A0094"/>
    <w:rsid w:val="002A06CF"/>
    <w:rsid w:val="002A0B02"/>
    <w:rsid w:val="002A1768"/>
    <w:rsid w:val="002A2086"/>
    <w:rsid w:val="002A38AB"/>
    <w:rsid w:val="002A469A"/>
    <w:rsid w:val="002A49AC"/>
    <w:rsid w:val="002A50AB"/>
    <w:rsid w:val="002A5605"/>
    <w:rsid w:val="002A574B"/>
    <w:rsid w:val="002A59AC"/>
    <w:rsid w:val="002A7518"/>
    <w:rsid w:val="002B01D0"/>
    <w:rsid w:val="002B260E"/>
    <w:rsid w:val="002B2BA7"/>
    <w:rsid w:val="002B329C"/>
    <w:rsid w:val="002B3D5C"/>
    <w:rsid w:val="002B45F7"/>
    <w:rsid w:val="002B6045"/>
    <w:rsid w:val="002B6500"/>
    <w:rsid w:val="002B6948"/>
    <w:rsid w:val="002B75A6"/>
    <w:rsid w:val="002B7701"/>
    <w:rsid w:val="002C0758"/>
    <w:rsid w:val="002C13DD"/>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3F64"/>
    <w:rsid w:val="00344A8A"/>
    <w:rsid w:val="00345848"/>
    <w:rsid w:val="003461CB"/>
    <w:rsid w:val="003470DB"/>
    <w:rsid w:val="0034731F"/>
    <w:rsid w:val="003475D6"/>
    <w:rsid w:val="00347C4F"/>
    <w:rsid w:val="003529F5"/>
    <w:rsid w:val="0035341B"/>
    <w:rsid w:val="00353F0B"/>
    <w:rsid w:val="003550AC"/>
    <w:rsid w:val="00355361"/>
    <w:rsid w:val="00355D2B"/>
    <w:rsid w:val="00357F2F"/>
    <w:rsid w:val="003600E2"/>
    <w:rsid w:val="0036490D"/>
    <w:rsid w:val="00365484"/>
    <w:rsid w:val="00365D03"/>
    <w:rsid w:val="003666F7"/>
    <w:rsid w:val="00367839"/>
    <w:rsid w:val="0037145F"/>
    <w:rsid w:val="00371719"/>
    <w:rsid w:val="00372643"/>
    <w:rsid w:val="00372EB5"/>
    <w:rsid w:val="00373F8A"/>
    <w:rsid w:val="00374324"/>
    <w:rsid w:val="003822E5"/>
    <w:rsid w:val="00382DAC"/>
    <w:rsid w:val="00383E67"/>
    <w:rsid w:val="00384115"/>
    <w:rsid w:val="003849F0"/>
    <w:rsid w:val="00385503"/>
    <w:rsid w:val="00385BBD"/>
    <w:rsid w:val="00386617"/>
    <w:rsid w:val="00386B5A"/>
    <w:rsid w:val="0039415A"/>
    <w:rsid w:val="003945C7"/>
    <w:rsid w:val="00396BFC"/>
    <w:rsid w:val="00397F18"/>
    <w:rsid w:val="003A0E21"/>
    <w:rsid w:val="003A2DFB"/>
    <w:rsid w:val="003A57A0"/>
    <w:rsid w:val="003A71D6"/>
    <w:rsid w:val="003A7F86"/>
    <w:rsid w:val="003B104E"/>
    <w:rsid w:val="003B1651"/>
    <w:rsid w:val="003B283E"/>
    <w:rsid w:val="003B3B6E"/>
    <w:rsid w:val="003B4E90"/>
    <w:rsid w:val="003B614E"/>
    <w:rsid w:val="003B6186"/>
    <w:rsid w:val="003B643C"/>
    <w:rsid w:val="003B756C"/>
    <w:rsid w:val="003B75CF"/>
    <w:rsid w:val="003B7D5E"/>
    <w:rsid w:val="003C004F"/>
    <w:rsid w:val="003C07F0"/>
    <w:rsid w:val="003C0C8A"/>
    <w:rsid w:val="003C1EAA"/>
    <w:rsid w:val="003C32F7"/>
    <w:rsid w:val="003C356F"/>
    <w:rsid w:val="003C417F"/>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D9A"/>
    <w:rsid w:val="00412031"/>
    <w:rsid w:val="00414249"/>
    <w:rsid w:val="00415569"/>
    <w:rsid w:val="00415C5B"/>
    <w:rsid w:val="00415DD2"/>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B2"/>
    <w:rsid w:val="0045494A"/>
    <w:rsid w:val="004572F4"/>
    <w:rsid w:val="004605A6"/>
    <w:rsid w:val="00460663"/>
    <w:rsid w:val="004609A3"/>
    <w:rsid w:val="0046141B"/>
    <w:rsid w:val="00461B64"/>
    <w:rsid w:val="004623DA"/>
    <w:rsid w:val="004627B9"/>
    <w:rsid w:val="00462D34"/>
    <w:rsid w:val="00464359"/>
    <w:rsid w:val="00464C9C"/>
    <w:rsid w:val="00467194"/>
    <w:rsid w:val="004676F2"/>
    <w:rsid w:val="00467FEE"/>
    <w:rsid w:val="00474C7B"/>
    <w:rsid w:val="00474F1D"/>
    <w:rsid w:val="00477E82"/>
    <w:rsid w:val="004815D4"/>
    <w:rsid w:val="00481C52"/>
    <w:rsid w:val="00481D37"/>
    <w:rsid w:val="004826B7"/>
    <w:rsid w:val="00483D89"/>
    <w:rsid w:val="004858CC"/>
    <w:rsid w:val="004870CF"/>
    <w:rsid w:val="0048719B"/>
    <w:rsid w:val="0048793D"/>
    <w:rsid w:val="00490F0F"/>
    <w:rsid w:val="00491780"/>
    <w:rsid w:val="00493A9C"/>
    <w:rsid w:val="004949FD"/>
    <w:rsid w:val="00495910"/>
    <w:rsid w:val="004963CB"/>
    <w:rsid w:val="00496847"/>
    <w:rsid w:val="00496E86"/>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96B"/>
    <w:rsid w:val="004B69E2"/>
    <w:rsid w:val="004C0E9C"/>
    <w:rsid w:val="004C1823"/>
    <w:rsid w:val="004C487F"/>
    <w:rsid w:val="004C4C5A"/>
    <w:rsid w:val="004C5B97"/>
    <w:rsid w:val="004C6445"/>
    <w:rsid w:val="004C7C0F"/>
    <w:rsid w:val="004C7E64"/>
    <w:rsid w:val="004D0906"/>
    <w:rsid w:val="004D0CE3"/>
    <w:rsid w:val="004D1527"/>
    <w:rsid w:val="004D275B"/>
    <w:rsid w:val="004D37CB"/>
    <w:rsid w:val="004D4921"/>
    <w:rsid w:val="004D4D67"/>
    <w:rsid w:val="004D557A"/>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88D"/>
    <w:rsid w:val="005010D9"/>
    <w:rsid w:val="005013F7"/>
    <w:rsid w:val="00501D5A"/>
    <w:rsid w:val="00501F2E"/>
    <w:rsid w:val="00503850"/>
    <w:rsid w:val="00504B4E"/>
    <w:rsid w:val="00504D61"/>
    <w:rsid w:val="00505D52"/>
    <w:rsid w:val="005076F2"/>
    <w:rsid w:val="00510888"/>
    <w:rsid w:val="00510E62"/>
    <w:rsid w:val="005112BC"/>
    <w:rsid w:val="0051210E"/>
    <w:rsid w:val="00512679"/>
    <w:rsid w:val="00512CFC"/>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71662"/>
    <w:rsid w:val="005721C0"/>
    <w:rsid w:val="00572B39"/>
    <w:rsid w:val="00572BC5"/>
    <w:rsid w:val="00573BA3"/>
    <w:rsid w:val="0057430B"/>
    <w:rsid w:val="00574CD8"/>
    <w:rsid w:val="005823AE"/>
    <w:rsid w:val="00583B58"/>
    <w:rsid w:val="00584ED0"/>
    <w:rsid w:val="00585239"/>
    <w:rsid w:val="00586F01"/>
    <w:rsid w:val="00587CE2"/>
    <w:rsid w:val="0059061D"/>
    <w:rsid w:val="00593074"/>
    <w:rsid w:val="00597E07"/>
    <w:rsid w:val="00597EA0"/>
    <w:rsid w:val="00597F06"/>
    <w:rsid w:val="005A1F3D"/>
    <w:rsid w:val="005A2FA8"/>
    <w:rsid w:val="005A302F"/>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BF4"/>
    <w:rsid w:val="005C347F"/>
    <w:rsid w:val="005C3A7B"/>
    <w:rsid w:val="005C5235"/>
    <w:rsid w:val="005C66BB"/>
    <w:rsid w:val="005C7925"/>
    <w:rsid w:val="005C7DE8"/>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614E"/>
    <w:rsid w:val="006075E0"/>
    <w:rsid w:val="006079A8"/>
    <w:rsid w:val="00612116"/>
    <w:rsid w:val="00614B09"/>
    <w:rsid w:val="00615842"/>
    <w:rsid w:val="00615A99"/>
    <w:rsid w:val="00615BFE"/>
    <w:rsid w:val="00616C90"/>
    <w:rsid w:val="00620807"/>
    <w:rsid w:val="006220BE"/>
    <w:rsid w:val="00622A39"/>
    <w:rsid w:val="00626353"/>
    <w:rsid w:val="00626BA6"/>
    <w:rsid w:val="006272FF"/>
    <w:rsid w:val="00630510"/>
    <w:rsid w:val="006305DE"/>
    <w:rsid w:val="00630C98"/>
    <w:rsid w:val="006316FF"/>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AFF"/>
    <w:rsid w:val="00650D0C"/>
    <w:rsid w:val="00651B7A"/>
    <w:rsid w:val="00652A0E"/>
    <w:rsid w:val="0065338F"/>
    <w:rsid w:val="00653E78"/>
    <w:rsid w:val="0065485E"/>
    <w:rsid w:val="00654F51"/>
    <w:rsid w:val="00655A1D"/>
    <w:rsid w:val="0065618F"/>
    <w:rsid w:val="00656F67"/>
    <w:rsid w:val="00657E50"/>
    <w:rsid w:val="00660733"/>
    <w:rsid w:val="00662B40"/>
    <w:rsid w:val="00664C86"/>
    <w:rsid w:val="00666CEE"/>
    <w:rsid w:val="00667DB7"/>
    <w:rsid w:val="00667F1E"/>
    <w:rsid w:val="006719B8"/>
    <w:rsid w:val="00675D62"/>
    <w:rsid w:val="006772CC"/>
    <w:rsid w:val="00680B93"/>
    <w:rsid w:val="006817A3"/>
    <w:rsid w:val="006821F4"/>
    <w:rsid w:val="00683B4B"/>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2E69"/>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9A3"/>
    <w:rsid w:val="006E3E31"/>
    <w:rsid w:val="006E56E4"/>
    <w:rsid w:val="006E5A85"/>
    <w:rsid w:val="006E5B16"/>
    <w:rsid w:val="006E6508"/>
    <w:rsid w:val="006E6F14"/>
    <w:rsid w:val="006E6FBA"/>
    <w:rsid w:val="006F0BD1"/>
    <w:rsid w:val="006F126A"/>
    <w:rsid w:val="006F226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125E"/>
    <w:rsid w:val="00723977"/>
    <w:rsid w:val="00723EFE"/>
    <w:rsid w:val="00725EEE"/>
    <w:rsid w:val="00726428"/>
    <w:rsid w:val="00726EB8"/>
    <w:rsid w:val="00730FBE"/>
    <w:rsid w:val="00731D93"/>
    <w:rsid w:val="00735EF7"/>
    <w:rsid w:val="00741F08"/>
    <w:rsid w:val="0074236E"/>
    <w:rsid w:val="00742972"/>
    <w:rsid w:val="007504B0"/>
    <w:rsid w:val="00751FCA"/>
    <w:rsid w:val="00752C7F"/>
    <w:rsid w:val="00752CE0"/>
    <w:rsid w:val="00753AC3"/>
    <w:rsid w:val="00753B13"/>
    <w:rsid w:val="00753B94"/>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5306"/>
    <w:rsid w:val="00786B52"/>
    <w:rsid w:val="00787EB3"/>
    <w:rsid w:val="00791AC8"/>
    <w:rsid w:val="00792E74"/>
    <w:rsid w:val="00794D2D"/>
    <w:rsid w:val="00796915"/>
    <w:rsid w:val="00796E27"/>
    <w:rsid w:val="007979AC"/>
    <w:rsid w:val="007A0139"/>
    <w:rsid w:val="007A0963"/>
    <w:rsid w:val="007A4198"/>
    <w:rsid w:val="007A5431"/>
    <w:rsid w:val="007A614B"/>
    <w:rsid w:val="007A692D"/>
    <w:rsid w:val="007A6EC1"/>
    <w:rsid w:val="007A7EC4"/>
    <w:rsid w:val="007A7FC8"/>
    <w:rsid w:val="007B36C8"/>
    <w:rsid w:val="007B5003"/>
    <w:rsid w:val="007B5370"/>
    <w:rsid w:val="007B5A8F"/>
    <w:rsid w:val="007B6BCD"/>
    <w:rsid w:val="007B6F02"/>
    <w:rsid w:val="007B6FB3"/>
    <w:rsid w:val="007B7EDC"/>
    <w:rsid w:val="007B7F2A"/>
    <w:rsid w:val="007C4E34"/>
    <w:rsid w:val="007C60B9"/>
    <w:rsid w:val="007C6495"/>
    <w:rsid w:val="007C6CC1"/>
    <w:rsid w:val="007C7A35"/>
    <w:rsid w:val="007D06E8"/>
    <w:rsid w:val="007D1C5D"/>
    <w:rsid w:val="007D3592"/>
    <w:rsid w:val="007D5E56"/>
    <w:rsid w:val="007D66FA"/>
    <w:rsid w:val="007D7687"/>
    <w:rsid w:val="007D7844"/>
    <w:rsid w:val="007E0BA5"/>
    <w:rsid w:val="007E1E09"/>
    <w:rsid w:val="007E2965"/>
    <w:rsid w:val="007E3B6B"/>
    <w:rsid w:val="007E417F"/>
    <w:rsid w:val="007E4262"/>
    <w:rsid w:val="007E57B1"/>
    <w:rsid w:val="007E712F"/>
    <w:rsid w:val="007F16F8"/>
    <w:rsid w:val="007F1F08"/>
    <w:rsid w:val="007F2BFD"/>
    <w:rsid w:val="007F369F"/>
    <w:rsid w:val="007F4ACB"/>
    <w:rsid w:val="007F5DC9"/>
    <w:rsid w:val="007F62EE"/>
    <w:rsid w:val="00800CAC"/>
    <w:rsid w:val="0080252E"/>
    <w:rsid w:val="008030E1"/>
    <w:rsid w:val="008040CC"/>
    <w:rsid w:val="00806A9F"/>
    <w:rsid w:val="008074B5"/>
    <w:rsid w:val="00807885"/>
    <w:rsid w:val="008102B0"/>
    <w:rsid w:val="00810F09"/>
    <w:rsid w:val="008112C9"/>
    <w:rsid w:val="00812ABC"/>
    <w:rsid w:val="00812CD4"/>
    <w:rsid w:val="008145FC"/>
    <w:rsid w:val="00816078"/>
    <w:rsid w:val="0081641F"/>
    <w:rsid w:val="008169B3"/>
    <w:rsid w:val="00817810"/>
    <w:rsid w:val="00820C5A"/>
    <w:rsid w:val="00821AA1"/>
    <w:rsid w:val="00821AE5"/>
    <w:rsid w:val="00822D6D"/>
    <w:rsid w:val="008247AE"/>
    <w:rsid w:val="00830C90"/>
    <w:rsid w:val="0083125B"/>
    <w:rsid w:val="0083248B"/>
    <w:rsid w:val="00833659"/>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B5F"/>
    <w:rsid w:val="0086044C"/>
    <w:rsid w:val="008611A6"/>
    <w:rsid w:val="00861B47"/>
    <w:rsid w:val="00862015"/>
    <w:rsid w:val="00863CFB"/>
    <w:rsid w:val="008645A9"/>
    <w:rsid w:val="008650C9"/>
    <w:rsid w:val="00866894"/>
    <w:rsid w:val="008705F4"/>
    <w:rsid w:val="008709B1"/>
    <w:rsid w:val="00873472"/>
    <w:rsid w:val="0087474A"/>
    <w:rsid w:val="008756FB"/>
    <w:rsid w:val="00877A8F"/>
    <w:rsid w:val="00880CB3"/>
    <w:rsid w:val="008815BF"/>
    <w:rsid w:val="0088475E"/>
    <w:rsid w:val="00885E46"/>
    <w:rsid w:val="00886130"/>
    <w:rsid w:val="008867B0"/>
    <w:rsid w:val="00886BE0"/>
    <w:rsid w:val="00891275"/>
    <w:rsid w:val="00891D75"/>
    <w:rsid w:val="00892914"/>
    <w:rsid w:val="00892FD8"/>
    <w:rsid w:val="00893664"/>
    <w:rsid w:val="00893C72"/>
    <w:rsid w:val="008943B5"/>
    <w:rsid w:val="00895581"/>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D2BBF"/>
    <w:rsid w:val="008D34EC"/>
    <w:rsid w:val="008D4B40"/>
    <w:rsid w:val="008D67C1"/>
    <w:rsid w:val="008D7021"/>
    <w:rsid w:val="008D7D20"/>
    <w:rsid w:val="008E042D"/>
    <w:rsid w:val="008E0442"/>
    <w:rsid w:val="008E105E"/>
    <w:rsid w:val="008E135D"/>
    <w:rsid w:val="008E2933"/>
    <w:rsid w:val="008E3EA6"/>
    <w:rsid w:val="008E6DDC"/>
    <w:rsid w:val="008E6EA0"/>
    <w:rsid w:val="008E750E"/>
    <w:rsid w:val="008E75EB"/>
    <w:rsid w:val="008F0615"/>
    <w:rsid w:val="008F3133"/>
    <w:rsid w:val="008F356C"/>
    <w:rsid w:val="008F3ADE"/>
    <w:rsid w:val="008F44D8"/>
    <w:rsid w:val="008F45AE"/>
    <w:rsid w:val="008F4628"/>
    <w:rsid w:val="008F4C01"/>
    <w:rsid w:val="008F6EFA"/>
    <w:rsid w:val="008F745F"/>
    <w:rsid w:val="00901CD6"/>
    <w:rsid w:val="00902EC7"/>
    <w:rsid w:val="00905AD3"/>
    <w:rsid w:val="00906F32"/>
    <w:rsid w:val="00910DF1"/>
    <w:rsid w:val="009114C4"/>
    <w:rsid w:val="00912161"/>
    <w:rsid w:val="00912E9D"/>
    <w:rsid w:val="00914A14"/>
    <w:rsid w:val="00915D10"/>
    <w:rsid w:val="00916375"/>
    <w:rsid w:val="0091764C"/>
    <w:rsid w:val="00920CD5"/>
    <w:rsid w:val="00924108"/>
    <w:rsid w:val="00924AA9"/>
    <w:rsid w:val="009254DF"/>
    <w:rsid w:val="00927034"/>
    <w:rsid w:val="009345BA"/>
    <w:rsid w:val="0093480E"/>
    <w:rsid w:val="0093594B"/>
    <w:rsid w:val="00935C11"/>
    <w:rsid w:val="0094030F"/>
    <w:rsid w:val="00941AB6"/>
    <w:rsid w:val="009430D2"/>
    <w:rsid w:val="009438A4"/>
    <w:rsid w:val="009439B7"/>
    <w:rsid w:val="0094609E"/>
    <w:rsid w:val="00946286"/>
    <w:rsid w:val="009471C5"/>
    <w:rsid w:val="00947C2B"/>
    <w:rsid w:val="009512D6"/>
    <w:rsid w:val="009514E1"/>
    <w:rsid w:val="0095540D"/>
    <w:rsid w:val="009571B7"/>
    <w:rsid w:val="00960F71"/>
    <w:rsid w:val="0096113B"/>
    <w:rsid w:val="009620CD"/>
    <w:rsid w:val="00962174"/>
    <w:rsid w:val="0096272C"/>
    <w:rsid w:val="00962F0D"/>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6E23"/>
    <w:rsid w:val="009975C1"/>
    <w:rsid w:val="009A0EE8"/>
    <w:rsid w:val="009A25A7"/>
    <w:rsid w:val="009A265F"/>
    <w:rsid w:val="009A3C8E"/>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2741"/>
    <w:rsid w:val="009D3AA5"/>
    <w:rsid w:val="009D41A0"/>
    <w:rsid w:val="009D540D"/>
    <w:rsid w:val="009E02ED"/>
    <w:rsid w:val="009E1758"/>
    <w:rsid w:val="009E2B9D"/>
    <w:rsid w:val="009E2BC8"/>
    <w:rsid w:val="009E3359"/>
    <w:rsid w:val="009E353C"/>
    <w:rsid w:val="009E4BCA"/>
    <w:rsid w:val="009E67BF"/>
    <w:rsid w:val="009E73D0"/>
    <w:rsid w:val="009F0CF4"/>
    <w:rsid w:val="009F4440"/>
    <w:rsid w:val="00A03F7D"/>
    <w:rsid w:val="00A045D9"/>
    <w:rsid w:val="00A05A5C"/>
    <w:rsid w:val="00A062E8"/>
    <w:rsid w:val="00A1014E"/>
    <w:rsid w:val="00A117FE"/>
    <w:rsid w:val="00A11F89"/>
    <w:rsid w:val="00A12CFF"/>
    <w:rsid w:val="00A13163"/>
    <w:rsid w:val="00A14632"/>
    <w:rsid w:val="00A14869"/>
    <w:rsid w:val="00A14B1B"/>
    <w:rsid w:val="00A1546C"/>
    <w:rsid w:val="00A15FA7"/>
    <w:rsid w:val="00A16CE8"/>
    <w:rsid w:val="00A20946"/>
    <w:rsid w:val="00A218AD"/>
    <w:rsid w:val="00A24957"/>
    <w:rsid w:val="00A26EFB"/>
    <w:rsid w:val="00A31AC0"/>
    <w:rsid w:val="00A31F7A"/>
    <w:rsid w:val="00A3310D"/>
    <w:rsid w:val="00A335AF"/>
    <w:rsid w:val="00A35A05"/>
    <w:rsid w:val="00A3677F"/>
    <w:rsid w:val="00A36E69"/>
    <w:rsid w:val="00A36F94"/>
    <w:rsid w:val="00A40904"/>
    <w:rsid w:val="00A40CB2"/>
    <w:rsid w:val="00A40E16"/>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CC2"/>
    <w:rsid w:val="00A7150D"/>
    <w:rsid w:val="00A73BE3"/>
    <w:rsid w:val="00A7450A"/>
    <w:rsid w:val="00A7496D"/>
    <w:rsid w:val="00A759FD"/>
    <w:rsid w:val="00A768B1"/>
    <w:rsid w:val="00A76CD7"/>
    <w:rsid w:val="00A77568"/>
    <w:rsid w:val="00A779C0"/>
    <w:rsid w:val="00A77A24"/>
    <w:rsid w:val="00A802FD"/>
    <w:rsid w:val="00A8109E"/>
    <w:rsid w:val="00A8638A"/>
    <w:rsid w:val="00A8699A"/>
    <w:rsid w:val="00A87510"/>
    <w:rsid w:val="00A879BE"/>
    <w:rsid w:val="00A87AD3"/>
    <w:rsid w:val="00A87DB0"/>
    <w:rsid w:val="00A9690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D1E5B"/>
    <w:rsid w:val="00AD2468"/>
    <w:rsid w:val="00AD30DA"/>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5141"/>
    <w:rsid w:val="00AF5493"/>
    <w:rsid w:val="00AF6737"/>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37EB"/>
    <w:rsid w:val="00B25000"/>
    <w:rsid w:val="00B25300"/>
    <w:rsid w:val="00B25401"/>
    <w:rsid w:val="00B25EDE"/>
    <w:rsid w:val="00B314A8"/>
    <w:rsid w:val="00B32410"/>
    <w:rsid w:val="00B3256E"/>
    <w:rsid w:val="00B33363"/>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80D89"/>
    <w:rsid w:val="00B81865"/>
    <w:rsid w:val="00B82BFF"/>
    <w:rsid w:val="00B83603"/>
    <w:rsid w:val="00B83AF1"/>
    <w:rsid w:val="00B84209"/>
    <w:rsid w:val="00B85FF5"/>
    <w:rsid w:val="00B863C5"/>
    <w:rsid w:val="00B86AA8"/>
    <w:rsid w:val="00B90D8D"/>
    <w:rsid w:val="00B91F29"/>
    <w:rsid w:val="00B9320C"/>
    <w:rsid w:val="00B93BB1"/>
    <w:rsid w:val="00B93E0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B0995"/>
    <w:rsid w:val="00BB119B"/>
    <w:rsid w:val="00BB1C23"/>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D41"/>
    <w:rsid w:val="00BF3137"/>
    <w:rsid w:val="00BF38D8"/>
    <w:rsid w:val="00BF3C9A"/>
    <w:rsid w:val="00BF4CD0"/>
    <w:rsid w:val="00BF53FE"/>
    <w:rsid w:val="00BF54BE"/>
    <w:rsid w:val="00BF5695"/>
    <w:rsid w:val="00BF5AB1"/>
    <w:rsid w:val="00BF6DE2"/>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DAB"/>
    <w:rsid w:val="00C966CC"/>
    <w:rsid w:val="00C97A84"/>
    <w:rsid w:val="00CA0AF9"/>
    <w:rsid w:val="00CA0FE8"/>
    <w:rsid w:val="00CA16AC"/>
    <w:rsid w:val="00CA2345"/>
    <w:rsid w:val="00CA247D"/>
    <w:rsid w:val="00CA39B3"/>
    <w:rsid w:val="00CA4F7A"/>
    <w:rsid w:val="00CA5C72"/>
    <w:rsid w:val="00CA6174"/>
    <w:rsid w:val="00CB0618"/>
    <w:rsid w:val="00CB1A90"/>
    <w:rsid w:val="00CB2192"/>
    <w:rsid w:val="00CB2A0C"/>
    <w:rsid w:val="00CB3422"/>
    <w:rsid w:val="00CB47DF"/>
    <w:rsid w:val="00CB4FBE"/>
    <w:rsid w:val="00CB529E"/>
    <w:rsid w:val="00CB649E"/>
    <w:rsid w:val="00CB6A7D"/>
    <w:rsid w:val="00CB6DFF"/>
    <w:rsid w:val="00CB734B"/>
    <w:rsid w:val="00CB73DE"/>
    <w:rsid w:val="00CC196B"/>
    <w:rsid w:val="00CC199F"/>
    <w:rsid w:val="00CC1B54"/>
    <w:rsid w:val="00CC3056"/>
    <w:rsid w:val="00CC308C"/>
    <w:rsid w:val="00CC3598"/>
    <w:rsid w:val="00CC7154"/>
    <w:rsid w:val="00CD0383"/>
    <w:rsid w:val="00CD0A80"/>
    <w:rsid w:val="00CD113C"/>
    <w:rsid w:val="00CD2BF3"/>
    <w:rsid w:val="00CD3B7E"/>
    <w:rsid w:val="00CD4BBE"/>
    <w:rsid w:val="00CD79B7"/>
    <w:rsid w:val="00CD7B38"/>
    <w:rsid w:val="00CE02CB"/>
    <w:rsid w:val="00CE0DF2"/>
    <w:rsid w:val="00CE25AA"/>
    <w:rsid w:val="00CE2775"/>
    <w:rsid w:val="00CE5661"/>
    <w:rsid w:val="00CF2C1D"/>
    <w:rsid w:val="00D0215B"/>
    <w:rsid w:val="00D0357D"/>
    <w:rsid w:val="00D03616"/>
    <w:rsid w:val="00D0386A"/>
    <w:rsid w:val="00D063D9"/>
    <w:rsid w:val="00D075EA"/>
    <w:rsid w:val="00D10035"/>
    <w:rsid w:val="00D10BE8"/>
    <w:rsid w:val="00D14085"/>
    <w:rsid w:val="00D15B13"/>
    <w:rsid w:val="00D15C15"/>
    <w:rsid w:val="00D2097F"/>
    <w:rsid w:val="00D21B32"/>
    <w:rsid w:val="00D21B38"/>
    <w:rsid w:val="00D23422"/>
    <w:rsid w:val="00D25DE7"/>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48F4"/>
    <w:rsid w:val="00D45430"/>
    <w:rsid w:val="00D457AE"/>
    <w:rsid w:val="00D46D13"/>
    <w:rsid w:val="00D46FC7"/>
    <w:rsid w:val="00D55F32"/>
    <w:rsid w:val="00D61A33"/>
    <w:rsid w:val="00D61C94"/>
    <w:rsid w:val="00D62F10"/>
    <w:rsid w:val="00D6408D"/>
    <w:rsid w:val="00D64E96"/>
    <w:rsid w:val="00D6578E"/>
    <w:rsid w:val="00D658DF"/>
    <w:rsid w:val="00D714E8"/>
    <w:rsid w:val="00D7150C"/>
    <w:rsid w:val="00D7242A"/>
    <w:rsid w:val="00D74BE0"/>
    <w:rsid w:val="00D7584E"/>
    <w:rsid w:val="00D76001"/>
    <w:rsid w:val="00D7632B"/>
    <w:rsid w:val="00D76D53"/>
    <w:rsid w:val="00D8073F"/>
    <w:rsid w:val="00D80E4A"/>
    <w:rsid w:val="00D81367"/>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1C05"/>
    <w:rsid w:val="00DA2946"/>
    <w:rsid w:val="00DA2D82"/>
    <w:rsid w:val="00DA2E48"/>
    <w:rsid w:val="00DA300B"/>
    <w:rsid w:val="00DA3BE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7F3"/>
    <w:rsid w:val="00DD49C1"/>
    <w:rsid w:val="00DD4B24"/>
    <w:rsid w:val="00DD5869"/>
    <w:rsid w:val="00DD5AAC"/>
    <w:rsid w:val="00DD6149"/>
    <w:rsid w:val="00DD6A45"/>
    <w:rsid w:val="00DE1986"/>
    <w:rsid w:val="00DE1E97"/>
    <w:rsid w:val="00DE45A8"/>
    <w:rsid w:val="00DE4FF3"/>
    <w:rsid w:val="00DE5165"/>
    <w:rsid w:val="00DE6D9E"/>
    <w:rsid w:val="00DE7702"/>
    <w:rsid w:val="00DF029E"/>
    <w:rsid w:val="00DF0360"/>
    <w:rsid w:val="00DF12B7"/>
    <w:rsid w:val="00DF1CB4"/>
    <w:rsid w:val="00DF2929"/>
    <w:rsid w:val="00DF3588"/>
    <w:rsid w:val="00DF3C2D"/>
    <w:rsid w:val="00DF3F3D"/>
    <w:rsid w:val="00DF3FB8"/>
    <w:rsid w:val="00DF4851"/>
    <w:rsid w:val="00DF6529"/>
    <w:rsid w:val="00DF6994"/>
    <w:rsid w:val="00DF74A6"/>
    <w:rsid w:val="00DF7934"/>
    <w:rsid w:val="00E006F7"/>
    <w:rsid w:val="00E00A40"/>
    <w:rsid w:val="00E01A37"/>
    <w:rsid w:val="00E05182"/>
    <w:rsid w:val="00E06209"/>
    <w:rsid w:val="00E0692E"/>
    <w:rsid w:val="00E119CB"/>
    <w:rsid w:val="00E11B64"/>
    <w:rsid w:val="00E12B9D"/>
    <w:rsid w:val="00E138DE"/>
    <w:rsid w:val="00E14197"/>
    <w:rsid w:val="00E141AE"/>
    <w:rsid w:val="00E1473B"/>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8B1"/>
    <w:rsid w:val="00E47E6F"/>
    <w:rsid w:val="00E50552"/>
    <w:rsid w:val="00E50B17"/>
    <w:rsid w:val="00E513C5"/>
    <w:rsid w:val="00E52415"/>
    <w:rsid w:val="00E52C51"/>
    <w:rsid w:val="00E53093"/>
    <w:rsid w:val="00E5331F"/>
    <w:rsid w:val="00E53C02"/>
    <w:rsid w:val="00E5521D"/>
    <w:rsid w:val="00E56274"/>
    <w:rsid w:val="00E5744C"/>
    <w:rsid w:val="00E61F74"/>
    <w:rsid w:val="00E64201"/>
    <w:rsid w:val="00E64D7A"/>
    <w:rsid w:val="00E6682B"/>
    <w:rsid w:val="00E67D23"/>
    <w:rsid w:val="00E702DC"/>
    <w:rsid w:val="00E71A59"/>
    <w:rsid w:val="00E74E76"/>
    <w:rsid w:val="00E75005"/>
    <w:rsid w:val="00E76B0E"/>
    <w:rsid w:val="00E8025A"/>
    <w:rsid w:val="00E818A1"/>
    <w:rsid w:val="00E819C2"/>
    <w:rsid w:val="00E8307C"/>
    <w:rsid w:val="00E83DF5"/>
    <w:rsid w:val="00E846C0"/>
    <w:rsid w:val="00E87EDF"/>
    <w:rsid w:val="00E90C46"/>
    <w:rsid w:val="00E91FCF"/>
    <w:rsid w:val="00E92BB7"/>
    <w:rsid w:val="00E93846"/>
    <w:rsid w:val="00E93DF7"/>
    <w:rsid w:val="00E96C7E"/>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2F24"/>
    <w:rsid w:val="00EF4099"/>
    <w:rsid w:val="00EF4A76"/>
    <w:rsid w:val="00EF4B0C"/>
    <w:rsid w:val="00EF66E4"/>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188C"/>
    <w:rsid w:val="00F34E85"/>
    <w:rsid w:val="00F351A9"/>
    <w:rsid w:val="00F36F81"/>
    <w:rsid w:val="00F41EF0"/>
    <w:rsid w:val="00F42AFB"/>
    <w:rsid w:val="00F43E0A"/>
    <w:rsid w:val="00F43E53"/>
    <w:rsid w:val="00F44065"/>
    <w:rsid w:val="00F4688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A0"/>
    <w:rsid w:val="00F81C08"/>
    <w:rsid w:val="00F82C73"/>
    <w:rsid w:val="00F83B5E"/>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2944"/>
    <w:rsid w:val="00FA2C3E"/>
    <w:rsid w:val="00FA30DB"/>
    <w:rsid w:val="00FA66C3"/>
    <w:rsid w:val="00FA71B1"/>
    <w:rsid w:val="00FB0118"/>
    <w:rsid w:val="00FB4815"/>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3BCE921B-6D55-4ED2-8F5D-3FE50560B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nhideWhenUsed/>
    <w:rPr>
      <w:sz w:val="16"/>
      <w:szCs w:val="16"/>
    </w:rPr>
  </w:style>
  <w:style w:type="character" w:customStyle="1" w:styleId="TAHCar">
    <w:name w:val="TAH Car"/>
    <w:link w:val="TAH"/>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uiPriority w:val="9"/>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SimSun" w:hAnsi="Times New Roman"/>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uiPriority w:val="3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1.vsd"/><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4.vsd"/><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390B173-AF63-43FF-8EBC-EE3FD6E3E6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21</Pages>
  <Words>2889</Words>
  <Characters>16473</Characters>
  <Application>Microsoft Office Word</Application>
  <DocSecurity>0</DocSecurity>
  <Lines>137</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19324</CharactersWithSpaces>
  <SharedDoc>false</SharedDoc>
  <HLinks>
    <vt:vector size="24" baseType="variant">
      <vt:variant>
        <vt:i4>1704043</vt:i4>
      </vt:variant>
      <vt:variant>
        <vt:i4>9</vt:i4>
      </vt:variant>
      <vt:variant>
        <vt:i4>0</vt:i4>
      </vt:variant>
      <vt:variant>
        <vt:i4>5</vt:i4>
      </vt:variant>
      <vt:variant>
        <vt:lpwstr>https://www.3gpp.org/ftp/TSG_RAN/WG2_RL2/TSGR2_110-e/Docs/R2-2005751.zip</vt:lpwstr>
      </vt:variant>
      <vt:variant>
        <vt:lpwstr/>
      </vt:variant>
      <vt:variant>
        <vt:i4>1704043</vt:i4>
      </vt:variant>
      <vt:variant>
        <vt:i4>6</vt:i4>
      </vt:variant>
      <vt:variant>
        <vt:i4>0</vt:i4>
      </vt:variant>
      <vt:variant>
        <vt:i4>5</vt:i4>
      </vt:variant>
      <vt:variant>
        <vt:lpwstr>https://www.3gpp.org/ftp/TSG_RAN/WG2_RL2/TSGR2_110-e/Docs/R2-2005751.zip</vt:lpwstr>
      </vt:variant>
      <vt:variant>
        <vt:lpwstr/>
      </vt:variant>
      <vt:variant>
        <vt:i4>1572968</vt:i4>
      </vt:variant>
      <vt:variant>
        <vt:i4>3</vt:i4>
      </vt:variant>
      <vt:variant>
        <vt:i4>0</vt:i4>
      </vt:variant>
      <vt:variant>
        <vt:i4>5</vt:i4>
      </vt:variant>
      <vt:variant>
        <vt:lpwstr>https://www.3gpp.org/ftp/TSG_RAN/WG2_RL2/TSGR2_110-e/Docs/R2-2004672.zip</vt:lpwstr>
      </vt:variant>
      <vt:variant>
        <vt:lpwstr/>
      </vt:variant>
      <vt:variant>
        <vt:i4>1769577</vt:i4>
      </vt:variant>
      <vt:variant>
        <vt:i4>0</vt:i4>
      </vt:variant>
      <vt:variant>
        <vt:i4>0</vt:i4>
      </vt:variant>
      <vt:variant>
        <vt:i4>5</vt:i4>
      </vt:variant>
      <vt:variant>
        <vt:lpwstr>https://www.3gpp.org/ftp/TSG_RAN/WG2_RL2/TSGR2_110-e/Docs/R2-200466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Intel-Yi3</cp:lastModifiedBy>
  <cp:revision>20</cp:revision>
  <dcterms:created xsi:type="dcterms:W3CDTF">2020-09-18T01:33:00Z</dcterms:created>
  <dcterms:modified xsi:type="dcterms:W3CDTF">2020-09-20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E0B0DDEA5689E843A77FF07E023D2573</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y fmtid="{D5CDD505-2E9C-101B-9397-08002B2CF9AE}" pid="29" name="Sensitivity">
    <vt:lpwstr>Intel Confidential 0359f705-2ba0-454b-9cfc-6ce5bcaac040</vt:lpwstr>
  </property>
</Properties>
</file>